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22BF" w:rsidRDefault="00784B3A" w:rsidP="00FB22BF">
      <w:pPr>
        <w:pStyle w:val="1"/>
        <w:jc w:val="center"/>
        <w:rPr>
          <w:rFonts w:ascii="Times New Roman" w:hAnsi="Times New Roman" w:cs="Times New Roman"/>
          <w:sz w:val="48"/>
          <w:szCs w:val="48"/>
          <w:lang w:val="en-US"/>
        </w:rPr>
      </w:pPr>
      <w:r>
        <w:rPr>
          <w:rFonts w:ascii="Times New Roman" w:hAnsi="Times New Roman" w:cs="Times New Roman"/>
          <w:sz w:val="48"/>
          <w:szCs w:val="48"/>
          <w:lang w:val="en-US"/>
        </w:rPr>
        <w:t>UART</w:t>
      </w:r>
      <w:r w:rsidR="00FB22BF" w:rsidRPr="00FB22BF">
        <w:rPr>
          <w:rFonts w:ascii="Times New Roman" w:hAnsi="Times New Roman" w:cs="Times New Roman"/>
          <w:sz w:val="48"/>
          <w:szCs w:val="48"/>
          <w:lang w:val="en-US"/>
        </w:rPr>
        <w:t xml:space="preserve"> Controller</w:t>
      </w:r>
    </w:p>
    <w:p w:rsidR="00FB22BF" w:rsidRPr="00FB22BF" w:rsidRDefault="00FB22BF" w:rsidP="00FB22BF">
      <w:pPr>
        <w:rPr>
          <w:lang w:val="en-US"/>
        </w:rPr>
      </w:pPr>
    </w:p>
    <w:p w:rsidR="009F62B2" w:rsidRDefault="009F62B2" w:rsidP="009F62B2">
      <w:pPr>
        <w:pStyle w:val="2"/>
        <w:numPr>
          <w:ilvl w:val="0"/>
          <w:numId w:val="2"/>
        </w:numPr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t>Introduction</w:t>
      </w:r>
    </w:p>
    <w:p w:rsidR="00285E9E" w:rsidRDefault="00285E9E" w:rsidP="00285E9E">
      <w:pPr>
        <w:rPr>
          <w:lang w:val="en-US"/>
        </w:rPr>
      </w:pPr>
    </w:p>
    <w:p w:rsidR="009C4BC4" w:rsidRPr="009C4BC4" w:rsidRDefault="009C4BC4" w:rsidP="009C4B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C4BC4">
        <w:rPr>
          <w:rFonts w:ascii="Times New Roman" w:hAnsi="Times New Roman" w:cs="Times New Roman"/>
          <w:sz w:val="24"/>
          <w:szCs w:val="24"/>
          <w:lang w:val="en-US"/>
        </w:rPr>
        <w:t xml:space="preserve">The Universal Asynchronous Receiver Transmitter (UART) module is a controller for a </w:t>
      </w:r>
      <w:proofErr w:type="gramStart"/>
      <w:r w:rsidRPr="009C4BC4">
        <w:rPr>
          <w:rFonts w:ascii="Times New Roman" w:hAnsi="Times New Roman" w:cs="Times New Roman"/>
          <w:sz w:val="24"/>
          <w:szCs w:val="24"/>
          <w:lang w:val="en-US"/>
        </w:rPr>
        <w:t>full-duplex</w:t>
      </w:r>
      <w:proofErr w:type="gramEnd"/>
      <w:r w:rsidRPr="009C4BC4">
        <w:rPr>
          <w:rFonts w:ascii="Times New Roman" w:hAnsi="Times New Roman" w:cs="Times New Roman"/>
          <w:sz w:val="24"/>
          <w:szCs w:val="24"/>
          <w:lang w:val="en-US"/>
        </w:rPr>
        <w:t>, asynchronous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C4BC4">
        <w:rPr>
          <w:rFonts w:ascii="Times New Roman" w:hAnsi="Times New Roman" w:cs="Times New Roman"/>
          <w:sz w:val="24"/>
          <w:szCs w:val="24"/>
          <w:lang w:val="en-US"/>
        </w:rPr>
        <w:t>communication channel that communicates with peripheral devices and personal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C4BC4">
        <w:rPr>
          <w:rFonts w:ascii="Times New Roman" w:hAnsi="Times New Roman" w:cs="Times New Roman"/>
          <w:sz w:val="24"/>
          <w:szCs w:val="24"/>
          <w:lang w:val="en-US"/>
        </w:rPr>
        <w:t xml:space="preserve">computers, using protocols such as RS-232, RS-485. The module also supports the </w:t>
      </w:r>
      <w:proofErr w:type="gramStart"/>
      <w:r w:rsidRPr="009C4BC4">
        <w:rPr>
          <w:rFonts w:ascii="Times New Roman" w:hAnsi="Times New Roman" w:cs="Times New Roman"/>
          <w:sz w:val="24"/>
          <w:szCs w:val="24"/>
          <w:lang w:val="en-US"/>
        </w:rPr>
        <w:t>hardware flow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C4BC4">
        <w:rPr>
          <w:rFonts w:ascii="Times New Roman" w:hAnsi="Times New Roman" w:cs="Times New Roman"/>
          <w:sz w:val="24"/>
          <w:szCs w:val="24"/>
          <w:lang w:val="en-US"/>
        </w:rPr>
        <w:t>control option</w:t>
      </w:r>
      <w:proofErr w:type="gramEnd"/>
      <w:r w:rsidRPr="009C4BC4">
        <w:rPr>
          <w:rFonts w:ascii="Times New Roman" w:hAnsi="Times New Roman" w:cs="Times New Roman"/>
          <w:sz w:val="24"/>
          <w:szCs w:val="24"/>
          <w:lang w:val="en-US"/>
        </w:rPr>
        <w:t xml:space="preserve"> with CTS and RTS.</w:t>
      </w:r>
    </w:p>
    <w:p w:rsidR="00FB22BF" w:rsidRPr="00285E9E" w:rsidRDefault="009C4BC4" w:rsidP="009C4BC4">
      <w:pPr>
        <w:rPr>
          <w:lang w:val="en-US"/>
        </w:rPr>
      </w:pPr>
      <w:r>
        <w:rPr>
          <w:rFonts w:ascii="Helvetica" w:hAnsi="Helvetica" w:cs="Helvetica"/>
          <w:sz w:val="18"/>
          <w:szCs w:val="18"/>
        </w:rPr>
        <w:t>.</w:t>
      </w:r>
    </w:p>
    <w:p w:rsidR="009F62B2" w:rsidRPr="00BA6A07" w:rsidRDefault="009F62B2" w:rsidP="009F62B2">
      <w:pPr>
        <w:pStyle w:val="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BA6A07">
        <w:rPr>
          <w:rFonts w:ascii="Times New Roman" w:hAnsi="Times New Roman" w:cs="Times New Roman"/>
          <w:sz w:val="28"/>
          <w:szCs w:val="28"/>
          <w:lang w:val="en-US"/>
        </w:rPr>
        <w:t>Features</w:t>
      </w:r>
    </w:p>
    <w:p w:rsidR="003144C9" w:rsidRDefault="00285E9E" w:rsidP="003144C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br/>
      </w:r>
      <w:r w:rsidR="003144C9" w:rsidRPr="003144C9">
        <w:rPr>
          <w:rFonts w:ascii="Times New Roman" w:hAnsi="Times New Roman" w:cs="Times New Roman"/>
          <w:sz w:val="24"/>
          <w:szCs w:val="24"/>
          <w:lang w:val="en-US"/>
        </w:rPr>
        <w:t>The primary features of the UART module are:</w:t>
      </w:r>
    </w:p>
    <w:p w:rsidR="003144C9" w:rsidRPr="003144C9" w:rsidRDefault="003144C9" w:rsidP="003144C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3144C9" w:rsidRPr="003144C9" w:rsidRDefault="003144C9" w:rsidP="003144C9">
      <w:pPr>
        <w:pStyle w:val="a4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Full-Duplex, 8-Bit Data Transmission through the TXD and RXD pins</w:t>
      </w:r>
    </w:p>
    <w:p w:rsidR="003144C9" w:rsidRPr="003144C9" w:rsidRDefault="003144C9" w:rsidP="003144C9">
      <w:pPr>
        <w:pStyle w:val="a4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Even, Odd or No Parity options</w:t>
      </w:r>
    </w:p>
    <w:p w:rsidR="003144C9" w:rsidRPr="003144C9" w:rsidRDefault="003144C9" w:rsidP="003144C9">
      <w:pPr>
        <w:pStyle w:val="a4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One or two Stop bits</w:t>
      </w:r>
    </w:p>
    <w:p w:rsidR="003144C9" w:rsidRPr="003144C9" w:rsidRDefault="003144C9" w:rsidP="003144C9">
      <w:pPr>
        <w:pStyle w:val="a4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Hardware Flow Control option with CTS and RTS pins</w:t>
      </w:r>
    </w:p>
    <w:p w:rsidR="003144C9" w:rsidRPr="003144C9" w:rsidRDefault="003144C9" w:rsidP="003144C9">
      <w:pPr>
        <w:pStyle w:val="a4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 xml:space="preserve">Fully Integrated Baud Rate Generator with 16-Bit </w:t>
      </w:r>
      <w:proofErr w:type="spellStart"/>
      <w:r w:rsidRPr="003144C9">
        <w:rPr>
          <w:rFonts w:ascii="Times New Roman" w:hAnsi="Times New Roman" w:cs="Times New Roman"/>
          <w:sz w:val="24"/>
          <w:szCs w:val="24"/>
          <w:lang w:val="en-US"/>
        </w:rPr>
        <w:t>Prescaler</w:t>
      </w:r>
      <w:proofErr w:type="spellEnd"/>
    </w:p>
    <w:p w:rsidR="003144C9" w:rsidRPr="003144C9" w:rsidRDefault="003144C9" w:rsidP="003144C9">
      <w:pPr>
        <w:pStyle w:val="a4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Baud Rates ranging from 1 Mbps to 15 bps at 16 MIPS</w:t>
      </w:r>
    </w:p>
    <w:p w:rsidR="003144C9" w:rsidRPr="003144C9" w:rsidRDefault="003144C9" w:rsidP="003144C9">
      <w:pPr>
        <w:pStyle w:val="a4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4-deep First-In-First-Out (FIFO) Transmit Data Buffer</w:t>
      </w:r>
    </w:p>
    <w:p w:rsidR="003144C9" w:rsidRPr="003144C9" w:rsidRDefault="003144C9" w:rsidP="003144C9">
      <w:pPr>
        <w:pStyle w:val="a4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4-deep FIFO Receive Data Buffer</w:t>
      </w:r>
    </w:p>
    <w:p w:rsidR="003144C9" w:rsidRPr="003144C9" w:rsidRDefault="003144C9" w:rsidP="003144C9">
      <w:pPr>
        <w:pStyle w:val="a4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Parity, Framing and Buffer Overrun Error Detection</w:t>
      </w:r>
    </w:p>
    <w:p w:rsidR="003144C9" w:rsidRPr="003144C9" w:rsidRDefault="003144C9" w:rsidP="003144C9">
      <w:pPr>
        <w:pStyle w:val="a4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Transmit and Receive Interrupts</w:t>
      </w:r>
    </w:p>
    <w:p w:rsidR="003144C9" w:rsidRPr="003144C9" w:rsidRDefault="003144C9" w:rsidP="003144C9">
      <w:pPr>
        <w:pStyle w:val="a4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Loopback mode for Diagnostic Support</w:t>
      </w:r>
    </w:p>
    <w:p w:rsidR="003144C9" w:rsidRPr="003144C9" w:rsidRDefault="003144C9" w:rsidP="003144C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3144C9" w:rsidRPr="003144C9" w:rsidRDefault="003144C9" w:rsidP="003144C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F62B2" w:rsidRPr="00BA6A07" w:rsidRDefault="009F62B2" w:rsidP="009F62B2">
      <w:pPr>
        <w:pStyle w:val="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BA6A07">
        <w:rPr>
          <w:rFonts w:ascii="Times New Roman" w:hAnsi="Times New Roman" w:cs="Times New Roman"/>
          <w:sz w:val="28"/>
          <w:szCs w:val="28"/>
          <w:lang w:val="en-US"/>
        </w:rPr>
        <w:t>Parameters</w:t>
      </w:r>
    </w:p>
    <w:p w:rsidR="00146FCC" w:rsidRDefault="00146FCC" w:rsidP="00146FCC">
      <w:pPr>
        <w:rPr>
          <w:lang w:val="en-US"/>
        </w:rPr>
      </w:pPr>
    </w:p>
    <w:p w:rsidR="00FB61E8" w:rsidRPr="00FB22BF" w:rsidRDefault="00FB61E8" w:rsidP="00146FC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B22BF">
        <w:rPr>
          <w:rFonts w:ascii="Times New Roman" w:hAnsi="Times New Roman" w:cs="Times New Roman"/>
          <w:sz w:val="24"/>
          <w:szCs w:val="24"/>
          <w:lang w:val="en-US"/>
        </w:rPr>
        <w:t>Top-level DMA controller parameters for integration</w:t>
      </w:r>
      <w:r w:rsidR="00886D39" w:rsidRPr="00FB22BF">
        <w:rPr>
          <w:rFonts w:ascii="Times New Roman" w:hAnsi="Times New Roman" w:cs="Times New Roman"/>
          <w:sz w:val="24"/>
          <w:szCs w:val="24"/>
          <w:lang w:val="en-US"/>
        </w:rPr>
        <w:t>:</w:t>
      </w:r>
      <w:r w:rsidRPr="00FB22B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711D60" w:rsidRPr="00FB22BF" w:rsidRDefault="00711D60" w:rsidP="00711D60">
      <w:pPr>
        <w:pStyle w:val="a4"/>
        <w:numPr>
          <w:ilvl w:val="0"/>
          <w:numId w:val="2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APB_ADDR_WIDTH     </w:t>
      </w:r>
      <w:r w:rsidRPr="00FB22BF">
        <w:rPr>
          <w:rFonts w:ascii="Times New Roman" w:hAnsi="Times New Roman" w:cs="Times New Roman"/>
          <w:sz w:val="24"/>
          <w:szCs w:val="24"/>
          <w:lang w:val="en-US"/>
        </w:rPr>
        <w:t xml:space="preserve">– defines </w:t>
      </w:r>
      <w:r>
        <w:rPr>
          <w:rFonts w:ascii="Times New Roman" w:hAnsi="Times New Roman" w:cs="Times New Roman"/>
          <w:sz w:val="24"/>
          <w:szCs w:val="24"/>
          <w:lang w:val="en-US"/>
        </w:rPr>
        <w:t>APB address bus width</w:t>
      </w:r>
    </w:p>
    <w:p w:rsidR="00711D60" w:rsidRPr="00711D60" w:rsidRDefault="00711D60" w:rsidP="00711D60">
      <w:pPr>
        <w:pStyle w:val="a4"/>
        <w:numPr>
          <w:ilvl w:val="0"/>
          <w:numId w:val="2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711D60"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PB_BASE_ADDRESS </w:t>
      </w:r>
      <w:r w:rsidRPr="00FB22BF">
        <w:rPr>
          <w:rFonts w:ascii="Times New Roman" w:hAnsi="Times New Roman" w:cs="Times New Roman"/>
          <w:sz w:val="24"/>
          <w:szCs w:val="24"/>
          <w:lang w:val="en-US"/>
        </w:rPr>
        <w:t xml:space="preserve">– defines </w:t>
      </w:r>
      <w:r>
        <w:rPr>
          <w:rFonts w:ascii="Times New Roman" w:hAnsi="Times New Roman" w:cs="Times New Roman"/>
          <w:sz w:val="24"/>
          <w:szCs w:val="24"/>
          <w:lang w:val="en-US"/>
        </w:rPr>
        <w:t>APB base address for registers access</w:t>
      </w:r>
    </w:p>
    <w:p w:rsidR="007546C4" w:rsidRDefault="007546C4">
      <w:pPr>
        <w:rPr>
          <w:lang w:val="en-US"/>
        </w:rPr>
      </w:pPr>
      <w:r>
        <w:rPr>
          <w:lang w:val="en-US"/>
        </w:rPr>
        <w:br w:type="page"/>
      </w:r>
    </w:p>
    <w:p w:rsidR="009F62B2" w:rsidRPr="003268A0" w:rsidRDefault="00E65791" w:rsidP="003268A0">
      <w:pPr>
        <w:pStyle w:val="1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UART Configuration</w:t>
      </w:r>
    </w:p>
    <w:p w:rsidR="00EC2858" w:rsidRDefault="00EC2858" w:rsidP="003268A0">
      <w:pPr>
        <w:autoSpaceDE w:val="0"/>
        <w:autoSpaceDN w:val="0"/>
        <w:adjustRightInd w:val="0"/>
        <w:spacing w:after="0" w:line="240" w:lineRule="auto"/>
        <w:rPr>
          <w:lang w:val="en-US"/>
        </w:rPr>
      </w:pPr>
    </w:p>
    <w:p w:rsidR="00EC2858" w:rsidRPr="00E65791" w:rsidRDefault="00E65791" w:rsidP="00542E2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65791">
        <w:rPr>
          <w:rFonts w:ascii="Times New Roman" w:hAnsi="Times New Roman" w:cs="Times New Roman"/>
          <w:sz w:val="24"/>
          <w:szCs w:val="24"/>
          <w:lang w:val="en-US"/>
        </w:rPr>
        <w:t>The UART uses standard Non-Return-to-Zero (NRZ) format (one Start bit, eight data bits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and one or two Stop bits). Parity is supported by the hardware and may be configured by the use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as even, odd or no parity.The number of Stop bits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and the parity, are</w:t>
      </w:r>
      <w:r w:rsidR="00542E23">
        <w:rPr>
          <w:rFonts w:ascii="Times New Roman" w:hAnsi="Times New Roman" w:cs="Times New Roman"/>
          <w:sz w:val="24"/>
          <w:szCs w:val="24"/>
          <w:lang w:val="en-US"/>
        </w:rPr>
        <w:t xml:space="preserve"> specified in the PDSEL[1:0] (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MODE</w:t>
      </w:r>
      <w:r w:rsidR="00542E23">
        <w:rPr>
          <w:rFonts w:ascii="Times New Roman" w:hAnsi="Times New Roman" w:cs="Times New Roman"/>
          <w:sz w:val="24"/>
          <w:szCs w:val="24"/>
          <w:lang w:val="en-US"/>
        </w:rPr>
        <w:t>[</w:t>
      </w:r>
      <w:r w:rsidR="00094D58">
        <w:rPr>
          <w:rFonts w:ascii="Times New Roman" w:hAnsi="Times New Roman" w:cs="Times New Roman"/>
          <w:sz w:val="24"/>
          <w:szCs w:val="24"/>
          <w:lang w:val="en-US"/>
        </w:rPr>
        <w:t>1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:</w:t>
      </w:r>
      <w:r w:rsidR="00094D58">
        <w:rPr>
          <w:rFonts w:ascii="Times New Roman" w:hAnsi="Times New Roman" w:cs="Times New Roman"/>
          <w:sz w:val="24"/>
          <w:szCs w:val="24"/>
          <w:lang w:val="en-US"/>
        </w:rPr>
        <w:t>0</w:t>
      </w:r>
      <w:r w:rsidR="00542E23">
        <w:rPr>
          <w:rFonts w:ascii="Times New Roman" w:hAnsi="Times New Roman" w:cs="Times New Roman"/>
          <w:sz w:val="24"/>
          <w:szCs w:val="24"/>
          <w:lang w:val="en-US"/>
        </w:rPr>
        <w:t>]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) and STSEL (MODE</w:t>
      </w:r>
      <w:r w:rsidR="00542E23">
        <w:rPr>
          <w:rFonts w:ascii="Times New Roman" w:hAnsi="Times New Roman" w:cs="Times New Roman"/>
          <w:sz w:val="24"/>
          <w:szCs w:val="24"/>
          <w:lang w:val="en-US"/>
        </w:rPr>
        <w:t>[</w:t>
      </w:r>
      <w:r w:rsidR="00094D58">
        <w:rPr>
          <w:rFonts w:ascii="Times New Roman" w:hAnsi="Times New Roman" w:cs="Times New Roman"/>
          <w:sz w:val="24"/>
          <w:szCs w:val="24"/>
          <w:lang w:val="en-US"/>
        </w:rPr>
        <w:t>2</w:t>
      </w:r>
      <w:r w:rsidR="00542E23">
        <w:rPr>
          <w:rFonts w:ascii="Times New Roman" w:hAnsi="Times New Roman" w:cs="Times New Roman"/>
          <w:sz w:val="24"/>
          <w:szCs w:val="24"/>
          <w:lang w:val="en-US"/>
        </w:rPr>
        <w:t>]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)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bits. An on-chip, dedicated, 16-bit Baud Rate Generator can be used to derive standard baud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 xml:space="preserve">rate frequencies from the </w:t>
      </w:r>
      <w:r w:rsidR="00542E23">
        <w:rPr>
          <w:rFonts w:ascii="Times New Roman" w:hAnsi="Times New Roman" w:cs="Times New Roman"/>
          <w:sz w:val="24"/>
          <w:szCs w:val="24"/>
          <w:lang w:val="en-US"/>
        </w:rPr>
        <w:t xml:space="preserve">input clock </w:t>
      </w:r>
      <w:proofErr w:type="gramStart"/>
      <w:r w:rsidR="00542E23">
        <w:rPr>
          <w:rFonts w:ascii="Times New Roman" w:hAnsi="Times New Roman" w:cs="Times New Roman"/>
          <w:sz w:val="24"/>
          <w:szCs w:val="24"/>
          <w:lang w:val="en-US"/>
        </w:rPr>
        <w:t xml:space="preserve">frequency 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.</w:t>
      </w:r>
      <w:proofErr w:type="gramEnd"/>
      <w:r w:rsidRPr="00E65791">
        <w:rPr>
          <w:rFonts w:ascii="Times New Roman" w:hAnsi="Times New Roman" w:cs="Times New Roman"/>
          <w:sz w:val="24"/>
          <w:szCs w:val="24"/>
          <w:lang w:val="en-US"/>
        </w:rPr>
        <w:t xml:space="preserve"> The UART transmits and receives the </w:t>
      </w:r>
      <w:proofErr w:type="spellStart"/>
      <w:r w:rsidRPr="00E65791">
        <w:rPr>
          <w:rFonts w:ascii="Times New Roman" w:hAnsi="Times New Roman" w:cs="Times New Roman"/>
          <w:sz w:val="24"/>
          <w:szCs w:val="24"/>
          <w:lang w:val="en-US"/>
        </w:rPr>
        <w:t>LSb</w:t>
      </w:r>
      <w:proofErr w:type="spellEnd"/>
      <w:r w:rsidRPr="00E65791">
        <w:rPr>
          <w:rFonts w:ascii="Times New Roman" w:hAnsi="Times New Roman" w:cs="Times New Roman"/>
          <w:sz w:val="24"/>
          <w:szCs w:val="24"/>
          <w:lang w:val="en-US"/>
        </w:rPr>
        <w:t xml:space="preserve"> first. The UAR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 xml:space="preserve">module’s transmitter and receiver </w:t>
      </w:r>
      <w:proofErr w:type="gramStart"/>
      <w:r w:rsidRPr="00E65791">
        <w:rPr>
          <w:rFonts w:ascii="Times New Roman" w:hAnsi="Times New Roman" w:cs="Times New Roman"/>
          <w:sz w:val="24"/>
          <w:szCs w:val="24"/>
          <w:lang w:val="en-US"/>
        </w:rPr>
        <w:t xml:space="preserve">are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542E23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unctionally</w:t>
      </w:r>
      <w:proofErr w:type="gramEnd"/>
      <w:r w:rsidRPr="00E65791">
        <w:rPr>
          <w:rFonts w:ascii="Times New Roman" w:hAnsi="Times New Roman" w:cs="Times New Roman"/>
          <w:sz w:val="24"/>
          <w:szCs w:val="24"/>
          <w:lang w:val="en-US"/>
        </w:rPr>
        <w:t xml:space="preserve"> independent but use the same data format and</w:t>
      </w:r>
      <w:r w:rsidR="00542E2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42E23">
        <w:rPr>
          <w:rFonts w:ascii="Times New Roman" w:hAnsi="Times New Roman" w:cs="Times New Roman"/>
          <w:sz w:val="24"/>
          <w:szCs w:val="24"/>
          <w:lang w:val="en-US"/>
        </w:rPr>
        <w:t>baud rate.</w:t>
      </w:r>
    </w:p>
    <w:p w:rsidR="00A171CE" w:rsidRDefault="00886D39" w:rsidP="00A171CE">
      <w:pPr>
        <w:pStyle w:val="1"/>
        <w:numPr>
          <w:ilvl w:val="0"/>
          <w:numId w:val="2"/>
        </w:numPr>
        <w:rPr>
          <w:rFonts w:ascii="Times New Roman" w:hAnsi="Times New Roman" w:cs="Times New Roman"/>
          <w:lang w:val="en-US"/>
        </w:rPr>
      </w:pPr>
      <w:r w:rsidRPr="00E65791">
        <w:rPr>
          <w:rFonts w:ascii="Times New Roman" w:hAnsi="Times New Roman" w:cs="Times New Roman"/>
          <w:sz w:val="24"/>
          <w:szCs w:val="24"/>
          <w:lang w:val="en-US"/>
        </w:rPr>
        <w:br w:type="page"/>
      </w:r>
      <w:r w:rsidR="009F62B2" w:rsidRPr="00A171CE">
        <w:rPr>
          <w:rFonts w:ascii="Times New Roman" w:hAnsi="Times New Roman" w:cs="Times New Roman"/>
          <w:lang w:val="en-US"/>
        </w:rPr>
        <w:lastRenderedPageBreak/>
        <w:t>Functional Description</w:t>
      </w:r>
    </w:p>
    <w:p w:rsidR="009C1A00" w:rsidRPr="009C1A00" w:rsidRDefault="009C1A00" w:rsidP="009C1A00">
      <w:pPr>
        <w:rPr>
          <w:lang w:val="en-US"/>
        </w:rPr>
      </w:pPr>
    </w:p>
    <w:p w:rsidR="009F62B2" w:rsidRDefault="009F62B2" w:rsidP="00A171CE">
      <w:pPr>
        <w:pStyle w:val="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A171CE">
        <w:rPr>
          <w:rFonts w:ascii="Times New Roman" w:hAnsi="Times New Roman" w:cs="Times New Roman"/>
          <w:sz w:val="28"/>
          <w:szCs w:val="28"/>
          <w:lang w:val="en-US"/>
        </w:rPr>
        <w:t>Block Diagram</w:t>
      </w:r>
    </w:p>
    <w:p w:rsidR="009C1A00" w:rsidRPr="009C1A00" w:rsidRDefault="009C1A00" w:rsidP="009C1A00">
      <w:pPr>
        <w:rPr>
          <w:lang w:val="en-US"/>
        </w:rPr>
      </w:pPr>
    </w:p>
    <w:p w:rsidR="005B1105" w:rsidRDefault="00B82450">
      <w:r>
        <w:object w:dxaOrig="9811" w:dyaOrig="8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7pt;height:424.5pt" o:ole="">
            <v:imagedata r:id="rId5" o:title=""/>
          </v:shape>
          <o:OLEObject Type="Embed" ProgID="Visio.Drawing.15" ShapeID="_x0000_i1025" DrawAspect="Content" ObjectID="_1575047868" r:id="rId6"/>
        </w:object>
      </w:r>
    </w:p>
    <w:p w:rsidR="005B1105" w:rsidRPr="005B1105" w:rsidRDefault="005B1105" w:rsidP="005B1105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B1105">
        <w:rPr>
          <w:lang w:val="en-US"/>
        </w:rPr>
        <w:br w:type="page"/>
      </w:r>
      <w:r w:rsidR="00B82450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uart</w:t>
      </w:r>
      <w:r w:rsidRPr="005B1105">
        <w:rPr>
          <w:rFonts w:ascii="Times New Roman" w:hAnsi="Times New Roman" w:cs="Times New Roman"/>
          <w:b/>
          <w:sz w:val="24"/>
          <w:szCs w:val="24"/>
          <w:lang w:val="en-US"/>
        </w:rPr>
        <w:t>_apb_slave</w:t>
      </w:r>
    </w:p>
    <w:p w:rsidR="005B1105" w:rsidRPr="005B1105" w:rsidRDefault="005B1105" w:rsidP="005B1105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B1105">
        <w:rPr>
          <w:rFonts w:ascii="Times New Roman" w:hAnsi="Times New Roman" w:cs="Times New Roman"/>
          <w:sz w:val="24"/>
          <w:szCs w:val="24"/>
          <w:lang w:val="en-US"/>
        </w:rPr>
        <w:t>The mo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dule is responsible for bridging read/write CPU requests to operational registers </w:t>
      </w:r>
      <w:r w:rsidR="00515555">
        <w:rPr>
          <w:rFonts w:ascii="Times New Roman" w:hAnsi="Times New Roman" w:cs="Times New Roman"/>
          <w:sz w:val="24"/>
          <w:szCs w:val="24"/>
          <w:lang w:val="en-US"/>
        </w:rPr>
        <w:t xml:space="preserve">located </w:t>
      </w:r>
      <w:r w:rsidR="00A07B91">
        <w:rPr>
          <w:rFonts w:ascii="Times New Roman" w:hAnsi="Times New Roman" w:cs="Times New Roman"/>
          <w:sz w:val="24"/>
          <w:szCs w:val="24"/>
          <w:lang w:val="en-US"/>
        </w:rPr>
        <w:t xml:space="preserve">in </w:t>
      </w:r>
      <w:proofErr w:type="spellStart"/>
      <w:r w:rsidR="00A07B91">
        <w:rPr>
          <w:rFonts w:ascii="Times New Roman" w:hAnsi="Times New Roman" w:cs="Times New Roman"/>
          <w:sz w:val="24"/>
          <w:szCs w:val="24"/>
          <w:lang w:val="en-US"/>
        </w:rPr>
        <w:t>uart</w:t>
      </w:r>
      <w:r>
        <w:rPr>
          <w:rFonts w:ascii="Times New Roman" w:hAnsi="Times New Roman" w:cs="Times New Roman"/>
          <w:sz w:val="24"/>
          <w:szCs w:val="24"/>
          <w:lang w:val="en-US"/>
        </w:rPr>
        <w:t>_</w:t>
      </w:r>
      <w:r w:rsidR="00A07B91">
        <w:rPr>
          <w:rFonts w:ascii="Times New Roman" w:hAnsi="Times New Roman" w:cs="Times New Roman"/>
          <w:sz w:val="24"/>
          <w:szCs w:val="24"/>
          <w:lang w:val="en-US"/>
        </w:rPr>
        <w:t>reg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515555">
        <w:rPr>
          <w:rFonts w:ascii="Times New Roman" w:hAnsi="Times New Roman" w:cs="Times New Roman"/>
          <w:sz w:val="24"/>
          <w:szCs w:val="24"/>
          <w:lang w:val="en-US"/>
        </w:rPr>
        <w:t>through APB interface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5B1105" w:rsidRPr="005B1105" w:rsidRDefault="00B82450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uart_regs</w:t>
      </w:r>
      <w:proofErr w:type="spellEnd"/>
    </w:p>
    <w:p w:rsidR="005B1105" w:rsidRPr="005B1105" w:rsidRDefault="002D3405" w:rsidP="005B110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he module </w:t>
      </w:r>
      <w:r w:rsidR="005B1105" w:rsidRPr="005B1105">
        <w:rPr>
          <w:rFonts w:ascii="Times New Roman" w:hAnsi="Times New Roman" w:cs="Times New Roman"/>
          <w:sz w:val="24"/>
          <w:szCs w:val="24"/>
          <w:lang w:val="en-US"/>
        </w:rPr>
        <w:t>contains software accessible registers,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xFIFO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xFIFO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, Baud Rate Generator,</w:t>
      </w:r>
      <w:r w:rsidR="005B1105" w:rsidRPr="005B1105">
        <w:rPr>
          <w:rFonts w:ascii="Times New Roman" w:hAnsi="Times New Roman" w:cs="Times New Roman"/>
          <w:sz w:val="24"/>
          <w:szCs w:val="24"/>
          <w:lang w:val="en-US"/>
        </w:rPr>
        <w:t xml:space="preserve"> interrupt request generation and control interface logic with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art_receive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art_transmitter</w:t>
      </w:r>
      <w:proofErr w:type="spellEnd"/>
      <w:r w:rsidR="005B1105" w:rsidRPr="005B1105">
        <w:rPr>
          <w:rFonts w:ascii="Times New Roman" w:hAnsi="Times New Roman" w:cs="Times New Roman"/>
          <w:sz w:val="24"/>
          <w:szCs w:val="24"/>
          <w:lang w:val="en-US"/>
        </w:rPr>
        <w:t xml:space="preserve"> module</w:t>
      </w:r>
      <w:r>
        <w:rPr>
          <w:rFonts w:ascii="Times New Roman" w:hAnsi="Times New Roman" w:cs="Times New Roman"/>
          <w:sz w:val="24"/>
          <w:szCs w:val="24"/>
          <w:lang w:val="en-US"/>
        </w:rPr>
        <w:t>s.</w:t>
      </w:r>
    </w:p>
    <w:p w:rsidR="005B1105" w:rsidRPr="005B1105" w:rsidRDefault="00B82450" w:rsidP="005B1105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uart_transmitter</w:t>
      </w:r>
      <w:proofErr w:type="spellEnd"/>
    </w:p>
    <w:p w:rsidR="00515555" w:rsidRDefault="005B1105" w:rsidP="005B1105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B1105">
        <w:rPr>
          <w:rFonts w:ascii="Times New Roman" w:hAnsi="Times New Roman" w:cs="Times New Roman"/>
          <w:sz w:val="24"/>
          <w:szCs w:val="24"/>
          <w:lang w:val="en-US"/>
        </w:rPr>
        <w:t xml:space="preserve">The module implements </w:t>
      </w:r>
      <w:r w:rsidR="002D3405"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Pr="005B110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D3405">
        <w:rPr>
          <w:rFonts w:ascii="Times New Roman" w:hAnsi="Times New Roman" w:cs="Times New Roman"/>
          <w:sz w:val="24"/>
          <w:szCs w:val="24"/>
          <w:lang w:val="en-US"/>
        </w:rPr>
        <w:t>transmit</w:t>
      </w:r>
      <w:r w:rsidRPr="005B1105">
        <w:rPr>
          <w:rFonts w:ascii="Times New Roman" w:hAnsi="Times New Roman" w:cs="Times New Roman"/>
          <w:sz w:val="24"/>
          <w:szCs w:val="24"/>
          <w:lang w:val="en-US"/>
        </w:rPr>
        <w:t xml:space="preserve"> function.  It contains </w:t>
      </w:r>
      <w:r w:rsidR="002D3405">
        <w:rPr>
          <w:rFonts w:ascii="Times New Roman" w:hAnsi="Times New Roman" w:cs="Times New Roman"/>
          <w:sz w:val="24"/>
          <w:szCs w:val="24"/>
          <w:lang w:val="en-US"/>
        </w:rPr>
        <w:t>shift register and transmit FSM logic</w:t>
      </w:r>
      <w:r w:rsidRPr="005B1105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B82450" w:rsidRPr="005B1105" w:rsidRDefault="00B82450" w:rsidP="00B82450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uart_receiver</w:t>
      </w:r>
      <w:proofErr w:type="spellEnd"/>
    </w:p>
    <w:p w:rsidR="002D3405" w:rsidRDefault="002D3405" w:rsidP="002D3405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B1105">
        <w:rPr>
          <w:rFonts w:ascii="Times New Roman" w:hAnsi="Times New Roman" w:cs="Times New Roman"/>
          <w:sz w:val="24"/>
          <w:szCs w:val="24"/>
          <w:lang w:val="en-US"/>
        </w:rPr>
        <w:t xml:space="preserve">The module implements </w:t>
      </w:r>
      <w:r>
        <w:rPr>
          <w:rFonts w:ascii="Times New Roman" w:hAnsi="Times New Roman" w:cs="Times New Roman"/>
          <w:sz w:val="24"/>
          <w:szCs w:val="24"/>
          <w:lang w:val="en-US"/>
        </w:rPr>
        <w:t>UART receive</w:t>
      </w:r>
      <w:r w:rsidRPr="005B1105">
        <w:rPr>
          <w:rFonts w:ascii="Times New Roman" w:hAnsi="Times New Roman" w:cs="Times New Roman"/>
          <w:sz w:val="24"/>
          <w:szCs w:val="24"/>
          <w:lang w:val="en-US"/>
        </w:rPr>
        <w:t xml:space="preserve"> function.  It contains </w:t>
      </w:r>
      <w:r>
        <w:rPr>
          <w:rFonts w:ascii="Times New Roman" w:hAnsi="Times New Roman" w:cs="Times New Roman"/>
          <w:sz w:val="24"/>
          <w:szCs w:val="24"/>
          <w:lang w:val="en-US"/>
        </w:rPr>
        <w:t>shift register and receive FSM logic</w:t>
      </w:r>
      <w:r w:rsidRPr="005B1105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5B1105" w:rsidRDefault="005B1105" w:rsidP="00515555">
      <w:pPr>
        <w:rPr>
          <w:lang w:val="en-US"/>
        </w:rPr>
      </w:pPr>
      <w:r>
        <w:rPr>
          <w:lang w:val="en-US"/>
        </w:rPr>
        <w:br w:type="page"/>
      </w:r>
    </w:p>
    <w:p w:rsidR="00A171CE" w:rsidRDefault="00F62BC7" w:rsidP="00A171CE">
      <w:pPr>
        <w:pStyle w:val="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UART Baud</w:t>
      </w:r>
      <w:r w:rsidR="00E00DCC">
        <w:rPr>
          <w:rFonts w:ascii="Times New Roman" w:hAnsi="Times New Roman" w:cs="Times New Roman"/>
          <w:sz w:val="28"/>
          <w:szCs w:val="28"/>
          <w:lang w:val="en-US"/>
        </w:rPr>
        <w:t xml:space="preserve"> Rate Generator (BRG)</w:t>
      </w:r>
    </w:p>
    <w:p w:rsidR="00E00DCC" w:rsidRDefault="00E00DCC" w:rsidP="00E00DCC">
      <w:pPr>
        <w:rPr>
          <w:lang w:val="en-US"/>
        </w:rPr>
      </w:pPr>
    </w:p>
    <w:p w:rsidR="00E00DCC" w:rsidRPr="00E00DCC" w:rsidRDefault="00E00DCC" w:rsidP="00B820F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00DCC">
        <w:rPr>
          <w:rFonts w:ascii="Times New Roman" w:hAnsi="Times New Roman" w:cs="Times New Roman"/>
          <w:sz w:val="24"/>
          <w:szCs w:val="24"/>
          <w:lang w:val="en-US"/>
        </w:rPr>
        <w:t>The UART module includes a dedicated 16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-bit Baud Rate Generator. The </w:t>
      </w:r>
      <w:r w:rsidRPr="00E00DCC">
        <w:rPr>
          <w:rFonts w:ascii="Times New Roman" w:hAnsi="Times New Roman" w:cs="Times New Roman"/>
          <w:sz w:val="24"/>
          <w:szCs w:val="24"/>
          <w:lang w:val="en-US"/>
        </w:rPr>
        <w:t>BRG register controls</w:t>
      </w:r>
    </w:p>
    <w:p w:rsidR="00B820FC" w:rsidRPr="00C42A93" w:rsidRDefault="00E00DCC" w:rsidP="00B820F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00DCC">
        <w:rPr>
          <w:rFonts w:ascii="Times New Roman" w:hAnsi="Times New Roman" w:cs="Times New Roman"/>
          <w:sz w:val="24"/>
          <w:szCs w:val="24"/>
          <w:lang w:val="en-US"/>
        </w:rPr>
        <w:t>the</w:t>
      </w:r>
      <w:proofErr w:type="gramEnd"/>
      <w:r w:rsidRPr="00E00DCC">
        <w:rPr>
          <w:rFonts w:ascii="Times New Roman" w:hAnsi="Times New Roman" w:cs="Times New Roman"/>
          <w:sz w:val="24"/>
          <w:szCs w:val="24"/>
          <w:lang w:val="en-US"/>
        </w:rPr>
        <w:t xml:space="preserve"> period of a free-running, 16-bit timer. </w:t>
      </w:r>
      <w:r w:rsidR="00B820FC" w:rsidRPr="00C42A93">
        <w:rPr>
          <w:rFonts w:ascii="Times New Roman" w:hAnsi="Times New Roman" w:cs="Times New Roman"/>
          <w:sz w:val="24"/>
          <w:szCs w:val="24"/>
          <w:lang w:val="en-US"/>
        </w:rPr>
        <w:t xml:space="preserve">Writing a new value to the BRG register causes the BRG timer to </w:t>
      </w:r>
      <w:proofErr w:type="gramStart"/>
      <w:r w:rsidR="00B820FC" w:rsidRPr="00C42A93">
        <w:rPr>
          <w:rFonts w:ascii="Times New Roman" w:hAnsi="Times New Roman" w:cs="Times New Roman"/>
          <w:sz w:val="24"/>
          <w:szCs w:val="24"/>
          <w:lang w:val="en-US"/>
        </w:rPr>
        <w:t>be reset</w:t>
      </w:r>
      <w:proofErr w:type="gramEnd"/>
      <w:r w:rsidR="00B820FC" w:rsidRPr="00C42A93">
        <w:rPr>
          <w:rFonts w:ascii="Times New Roman" w:hAnsi="Times New Roman" w:cs="Times New Roman"/>
          <w:sz w:val="24"/>
          <w:szCs w:val="24"/>
          <w:lang w:val="en-US"/>
        </w:rPr>
        <w:t xml:space="preserve"> (cleared). This</w:t>
      </w:r>
      <w:r w:rsidR="00B820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B820FC" w:rsidRPr="00C42A93">
        <w:rPr>
          <w:rFonts w:ascii="Times New Roman" w:hAnsi="Times New Roman" w:cs="Times New Roman"/>
          <w:sz w:val="24"/>
          <w:szCs w:val="24"/>
          <w:lang w:val="en-US"/>
        </w:rPr>
        <w:t>ensures the BRG does not wait for a timer overflow before generating the new baud rate.</w:t>
      </w:r>
    </w:p>
    <w:p w:rsidR="00E00DCC" w:rsidRDefault="00E00DCC" w:rsidP="00C42A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E00DCC">
        <w:rPr>
          <w:rFonts w:ascii="Times New Roman" w:hAnsi="Times New Roman" w:cs="Times New Roman"/>
          <w:sz w:val="24"/>
          <w:szCs w:val="24"/>
          <w:lang w:val="en-US"/>
        </w:rPr>
        <w:t xml:space="preserve">Equation </w:t>
      </w:r>
      <w:r>
        <w:rPr>
          <w:rFonts w:ascii="Times New Roman" w:hAnsi="Times New Roman" w:cs="Times New Roman"/>
          <w:sz w:val="24"/>
          <w:szCs w:val="24"/>
          <w:lang w:val="en-US"/>
        </w:rPr>
        <w:t>below</w:t>
      </w:r>
      <w:r w:rsidRPr="00E00DCC">
        <w:rPr>
          <w:rFonts w:ascii="Times New Roman" w:hAnsi="Times New Roman" w:cs="Times New Roman"/>
          <w:sz w:val="24"/>
          <w:szCs w:val="24"/>
          <w:lang w:val="en-US"/>
        </w:rPr>
        <w:t xml:space="preserve"> shows the formula for computation</w:t>
      </w:r>
      <w:r w:rsidR="00C42A9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00DCC">
        <w:rPr>
          <w:rFonts w:ascii="Times New Roman" w:hAnsi="Times New Roman" w:cs="Times New Roman"/>
          <w:sz w:val="24"/>
          <w:szCs w:val="24"/>
          <w:lang w:val="en-US"/>
        </w:rPr>
        <w:t xml:space="preserve">of the baud rate with BRGH = </w:t>
      </w:r>
      <w:r>
        <w:rPr>
          <w:rFonts w:ascii="Times New Roman" w:hAnsi="Times New Roman" w:cs="Times New Roman"/>
          <w:sz w:val="24"/>
          <w:szCs w:val="24"/>
          <w:lang w:val="en-US"/>
        </w:rPr>
        <w:t>‘</w:t>
      </w:r>
      <w:r w:rsidRPr="00E00DCC">
        <w:rPr>
          <w:rFonts w:ascii="Times New Roman" w:hAnsi="Times New Roman" w:cs="Times New Roman"/>
          <w:sz w:val="24"/>
          <w:szCs w:val="24"/>
          <w:lang w:val="en-US"/>
        </w:rPr>
        <w:t>0</w:t>
      </w:r>
      <w:r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Pr="00E00DCC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343205" w:rsidRDefault="00343205" w:rsidP="00C42A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663FFE" w:rsidRDefault="00343205" w:rsidP="00C42A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663FFE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D464BCC" wp14:editId="7CD699B6">
            <wp:extent cx="3071620" cy="1422400"/>
            <wp:effectExtent l="0" t="0" r="0" b="63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6882" cy="144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2A93" w:rsidRDefault="00C42A93" w:rsidP="00C42A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42A93">
        <w:rPr>
          <w:rFonts w:ascii="Times New Roman" w:hAnsi="Times New Roman" w:cs="Times New Roman"/>
          <w:sz w:val="24"/>
          <w:szCs w:val="24"/>
          <w:lang w:val="en-US"/>
        </w:rPr>
        <w:t xml:space="preserve">The maximum baud rate (BRGH = </w:t>
      </w:r>
      <w:r>
        <w:rPr>
          <w:rFonts w:ascii="Times New Roman" w:hAnsi="Times New Roman" w:cs="Times New Roman"/>
          <w:sz w:val="24"/>
          <w:szCs w:val="24"/>
          <w:lang w:val="en-US"/>
        </w:rPr>
        <w:t>‘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>0</w:t>
      </w:r>
      <w:r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 xml:space="preserve">) possible is FCY/16 (for BRG = </w:t>
      </w:r>
      <w:r>
        <w:rPr>
          <w:rFonts w:ascii="Times New Roman" w:hAnsi="Times New Roman" w:cs="Times New Roman"/>
          <w:sz w:val="24"/>
          <w:szCs w:val="24"/>
          <w:lang w:val="en-US"/>
        </w:rPr>
        <w:t>16’h000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>0), and the minimum baud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>rate possible is FCY/16 * 65536).</w:t>
      </w:r>
    </w:p>
    <w:p w:rsidR="00B820FC" w:rsidRPr="00C42A93" w:rsidRDefault="00B820FC" w:rsidP="00C42A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C42A93" w:rsidRPr="00C42A93" w:rsidRDefault="00C42A93" w:rsidP="00C42A9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C42A93">
        <w:rPr>
          <w:rFonts w:ascii="Times New Roman" w:hAnsi="Times New Roman" w:cs="Times New Roman"/>
          <w:sz w:val="24"/>
          <w:szCs w:val="24"/>
          <w:lang w:val="en-US"/>
        </w:rPr>
        <w:t xml:space="preserve">Equation </w:t>
      </w:r>
      <w:r>
        <w:rPr>
          <w:rFonts w:ascii="Times New Roman" w:hAnsi="Times New Roman" w:cs="Times New Roman"/>
          <w:sz w:val="24"/>
          <w:szCs w:val="24"/>
          <w:lang w:val="en-US"/>
        </w:rPr>
        <w:t>below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 xml:space="preserve"> shows the formula for computation of the baud rate with BRGH = </w:t>
      </w:r>
      <w:r>
        <w:rPr>
          <w:rFonts w:ascii="Times New Roman" w:hAnsi="Times New Roman" w:cs="Times New Roman"/>
          <w:sz w:val="24"/>
          <w:szCs w:val="24"/>
          <w:lang w:val="en-US"/>
        </w:rPr>
        <w:t>‘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>1</w:t>
      </w:r>
      <w:r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E00DCC" w:rsidRDefault="00663FFE" w:rsidP="00A83CB6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663FFE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038609" cy="1422400"/>
            <wp:effectExtent l="0" t="0" r="9525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7427" cy="1445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2A93" w:rsidRPr="00C42A93" w:rsidRDefault="00C42A93" w:rsidP="00C42A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42A93">
        <w:rPr>
          <w:rFonts w:ascii="Times New Roman" w:hAnsi="Times New Roman" w:cs="Times New Roman"/>
          <w:sz w:val="24"/>
          <w:szCs w:val="24"/>
          <w:lang w:val="en-US"/>
        </w:rPr>
        <w:t xml:space="preserve">The maximum baud rate (BRGH = </w:t>
      </w:r>
      <w:r>
        <w:rPr>
          <w:rFonts w:ascii="Times New Roman" w:hAnsi="Times New Roman" w:cs="Times New Roman"/>
          <w:sz w:val="24"/>
          <w:szCs w:val="24"/>
          <w:lang w:val="en-US"/>
        </w:rPr>
        <w:t>‘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>1</w:t>
      </w:r>
      <w:r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 xml:space="preserve">) possible is FCY/4 (for BRG = </w:t>
      </w:r>
      <w:r>
        <w:rPr>
          <w:rFonts w:ascii="Times New Roman" w:hAnsi="Times New Roman" w:cs="Times New Roman"/>
          <w:sz w:val="24"/>
          <w:szCs w:val="24"/>
          <w:lang w:val="en-US"/>
        </w:rPr>
        <w:t>16’h000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>0), and the minimum baud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>rate possible is FCY</w:t>
      </w:r>
      <w:proofErr w:type="gramStart"/>
      <w:r w:rsidRPr="00C42A93">
        <w:rPr>
          <w:rFonts w:ascii="Times New Roman" w:hAnsi="Times New Roman" w:cs="Times New Roman"/>
          <w:sz w:val="24"/>
          <w:szCs w:val="24"/>
          <w:lang w:val="en-US"/>
        </w:rPr>
        <w:t>/(</w:t>
      </w:r>
      <w:proofErr w:type="gramEnd"/>
      <w:r w:rsidRPr="00C42A93">
        <w:rPr>
          <w:rFonts w:ascii="Times New Roman" w:hAnsi="Times New Roman" w:cs="Times New Roman"/>
          <w:sz w:val="24"/>
          <w:szCs w:val="24"/>
          <w:lang w:val="en-US"/>
        </w:rPr>
        <w:t>4 * 65536).</w:t>
      </w:r>
    </w:p>
    <w:p w:rsidR="00A70036" w:rsidRDefault="00A70036" w:rsidP="00B820F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B820FC" w:rsidRPr="00BE2764" w:rsidRDefault="00B820FC" w:rsidP="00B820F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E2764">
        <w:rPr>
          <w:rFonts w:ascii="Times New Roman" w:hAnsi="Times New Roman" w:cs="Times New Roman"/>
          <w:sz w:val="24"/>
          <w:szCs w:val="24"/>
          <w:lang w:val="en-US"/>
        </w:rPr>
        <w:t>The example shows the calculation of the baud rate error for the following conditions:</w:t>
      </w:r>
    </w:p>
    <w:p w:rsidR="00B820FC" w:rsidRPr="00BE2764" w:rsidRDefault="00B820FC" w:rsidP="00B820FC">
      <w:pPr>
        <w:pStyle w:val="a4"/>
        <w:numPr>
          <w:ilvl w:val="0"/>
          <w:numId w:val="39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E2764">
        <w:rPr>
          <w:rFonts w:ascii="Times New Roman" w:hAnsi="Times New Roman" w:cs="Times New Roman"/>
          <w:sz w:val="24"/>
          <w:szCs w:val="24"/>
        </w:rPr>
        <w:t>FCY = 4 MHz</w:t>
      </w:r>
    </w:p>
    <w:p w:rsidR="00B820FC" w:rsidRPr="00BE2764" w:rsidRDefault="00B820FC" w:rsidP="00B820FC">
      <w:pPr>
        <w:pStyle w:val="a4"/>
        <w:numPr>
          <w:ilvl w:val="0"/>
          <w:numId w:val="39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BE2764">
        <w:rPr>
          <w:rFonts w:ascii="Times New Roman" w:hAnsi="Times New Roman" w:cs="Times New Roman"/>
          <w:sz w:val="24"/>
          <w:szCs w:val="24"/>
        </w:rPr>
        <w:t xml:space="preserve">Desired </w:t>
      </w:r>
      <w:proofErr w:type="spellStart"/>
      <w:r w:rsidRPr="00BE2764">
        <w:rPr>
          <w:rFonts w:ascii="Times New Roman" w:hAnsi="Times New Roman" w:cs="Times New Roman"/>
          <w:sz w:val="24"/>
          <w:szCs w:val="24"/>
        </w:rPr>
        <w:t>Baud</w:t>
      </w:r>
      <w:proofErr w:type="spellEnd"/>
      <w:r w:rsidRPr="00BE27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2764">
        <w:rPr>
          <w:rFonts w:ascii="Times New Roman" w:hAnsi="Times New Roman" w:cs="Times New Roman"/>
          <w:sz w:val="24"/>
          <w:szCs w:val="24"/>
        </w:rPr>
        <w:t>Rate</w:t>
      </w:r>
      <w:proofErr w:type="spellEnd"/>
      <w:r w:rsidRPr="00BE2764">
        <w:rPr>
          <w:rFonts w:ascii="Times New Roman" w:hAnsi="Times New Roman" w:cs="Times New Roman"/>
          <w:sz w:val="24"/>
          <w:szCs w:val="24"/>
        </w:rPr>
        <w:t xml:space="preserve"> = 9600</w:t>
      </w:r>
    </w:p>
    <w:p w:rsidR="00C75D01" w:rsidRDefault="00A70036" w:rsidP="00C75D01">
      <w:pPr>
        <w:rPr>
          <w:lang w:val="en-US"/>
        </w:rPr>
      </w:pPr>
      <w:r w:rsidRPr="00A70036">
        <w:rPr>
          <w:noProof/>
          <w:lang w:eastAsia="ru-RU"/>
        </w:rPr>
        <w:drawing>
          <wp:inline distT="0" distB="0" distL="0" distR="0">
            <wp:extent cx="5928418" cy="2586182"/>
            <wp:effectExtent l="0" t="0" r="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927" cy="2589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75D01">
        <w:rPr>
          <w:lang w:val="en-US"/>
        </w:rPr>
        <w:br w:type="page"/>
      </w:r>
    </w:p>
    <w:p w:rsidR="008D2DC7" w:rsidRPr="00F867EC" w:rsidRDefault="00F867EC" w:rsidP="001D6676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F867EC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 xml:space="preserve">Baud Rate table for </w:t>
      </w:r>
      <w:r w:rsidR="001D6676" w:rsidRPr="00F867EC">
        <w:rPr>
          <w:rFonts w:ascii="Times New Roman" w:hAnsi="Times New Roman" w:cs="Times New Roman"/>
          <w:b/>
          <w:sz w:val="24"/>
          <w:szCs w:val="24"/>
          <w:lang w:val="en-US"/>
        </w:rPr>
        <w:t>BRGH = ‘0’</w:t>
      </w:r>
    </w:p>
    <w:p w:rsidR="008D2DC7" w:rsidRPr="008D2DC7" w:rsidRDefault="001D6676" w:rsidP="008D2DC7">
      <w:pPr>
        <w:pStyle w:val="2"/>
        <w:ind w:left="-283"/>
        <w:rPr>
          <w:rFonts w:ascii="Times New Roman" w:hAnsi="Times New Roman" w:cs="Times New Roman"/>
          <w:sz w:val="24"/>
          <w:szCs w:val="24"/>
          <w:lang w:val="en-US"/>
        </w:rPr>
      </w:pPr>
      <w:r w:rsidRPr="001D6676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196395" cy="7746274"/>
            <wp:effectExtent l="0" t="0" r="0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376" cy="7751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2DC7" w:rsidRDefault="008D2DC7" w:rsidP="008D2DC7">
      <w:pPr>
        <w:rPr>
          <w:lang w:val="en-US"/>
        </w:rPr>
      </w:pPr>
      <w:r>
        <w:rPr>
          <w:lang w:val="en-US"/>
        </w:rPr>
        <w:br w:type="page"/>
      </w:r>
    </w:p>
    <w:p w:rsidR="00F867EC" w:rsidRPr="00F867EC" w:rsidRDefault="00F867EC" w:rsidP="00F867EC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F867EC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Baud Rate table for BRGH = ‘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1</w:t>
      </w:r>
      <w:r w:rsidRPr="00F867EC">
        <w:rPr>
          <w:rFonts w:ascii="Times New Roman" w:hAnsi="Times New Roman" w:cs="Times New Roman"/>
          <w:b/>
          <w:sz w:val="24"/>
          <w:szCs w:val="24"/>
          <w:lang w:val="en-US"/>
        </w:rPr>
        <w:t>’</w:t>
      </w:r>
    </w:p>
    <w:p w:rsidR="001D6676" w:rsidRDefault="009C1A2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C1A21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196464" cy="779526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7903" cy="7797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6676" w:rsidRDefault="001D6676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1D6676" w:rsidRDefault="001D6676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1D6676" w:rsidRDefault="001D6676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7407DE" w:rsidRDefault="007407DE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A171CE" w:rsidRDefault="00625B9E" w:rsidP="00A171CE">
      <w:pPr>
        <w:pStyle w:val="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ART Transmitter</w:t>
      </w:r>
    </w:p>
    <w:p w:rsidR="0084611B" w:rsidRDefault="0084611B" w:rsidP="0084611B">
      <w:pPr>
        <w:rPr>
          <w:lang w:val="en-US"/>
        </w:rPr>
      </w:pPr>
    </w:p>
    <w:p w:rsidR="0084611B" w:rsidRPr="00E42297" w:rsidRDefault="00E42297" w:rsidP="00D65CD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42297">
        <w:rPr>
          <w:rFonts w:ascii="Times New Roman" w:hAnsi="Times New Roman" w:cs="Times New Roman"/>
          <w:sz w:val="24"/>
          <w:szCs w:val="24"/>
          <w:lang w:val="en-US"/>
        </w:rPr>
        <w:t>The heart of the transmitter is th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>Transmit Shift register (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TSR). The Shift register obtains its data from the transmit FIFO buffer,</w:t>
      </w:r>
      <w:r w:rsidR="004A548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>TX</w:t>
      </w:r>
      <w:r w:rsidR="004D608C">
        <w:rPr>
          <w:rFonts w:ascii="Times New Roman" w:hAnsi="Times New Roman" w:cs="Times New Roman"/>
          <w:sz w:val="24"/>
          <w:szCs w:val="24"/>
          <w:lang w:val="en-US"/>
        </w:rPr>
        <w:t>BUF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. The </w:t>
      </w:r>
      <w:r w:rsidR="004D608C">
        <w:rPr>
          <w:rFonts w:ascii="Times New Roman" w:hAnsi="Times New Roman" w:cs="Times New Roman"/>
          <w:sz w:val="24"/>
          <w:szCs w:val="24"/>
          <w:lang w:val="en-US"/>
        </w:rPr>
        <w:t>TXBUF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 xml:space="preserve"> register is load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ed with data in software. The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TSR register is not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 xml:space="preserve">loaded until the Stop bit </w:t>
      </w:r>
      <w:proofErr w:type="gramStart"/>
      <w:r w:rsidRPr="00E42297">
        <w:rPr>
          <w:rFonts w:ascii="Times New Roman" w:hAnsi="Times New Roman" w:cs="Times New Roman"/>
          <w:sz w:val="24"/>
          <w:szCs w:val="24"/>
          <w:lang w:val="en-US"/>
        </w:rPr>
        <w:t>has been transmitted</w:t>
      </w:r>
      <w:proofErr w:type="gramEnd"/>
      <w:r w:rsidRPr="00E42297">
        <w:rPr>
          <w:rFonts w:ascii="Times New Roman" w:hAnsi="Times New Roman" w:cs="Times New Roman"/>
          <w:sz w:val="24"/>
          <w:szCs w:val="24"/>
          <w:lang w:val="en-US"/>
        </w:rPr>
        <w:t xml:space="preserve"> from the previous load. </w:t>
      </w:r>
      <w:r w:rsidRPr="00D65CD1">
        <w:rPr>
          <w:rFonts w:ascii="Times New Roman" w:hAnsi="Times New Roman" w:cs="Times New Roman"/>
          <w:sz w:val="24"/>
          <w:szCs w:val="24"/>
          <w:lang w:val="en-US"/>
        </w:rPr>
        <w:t xml:space="preserve">As soon as the Stop bit </w:t>
      </w:r>
      <w:proofErr w:type="gramStart"/>
      <w:r w:rsidRPr="00D65CD1">
        <w:rPr>
          <w:rFonts w:ascii="Times New Roman" w:hAnsi="Times New Roman" w:cs="Times New Roman"/>
          <w:sz w:val="24"/>
          <w:szCs w:val="24"/>
          <w:lang w:val="en-US"/>
        </w:rPr>
        <w:t>is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 transmitted</w:t>
      </w:r>
      <w:proofErr w:type="gramEnd"/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, the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 xml:space="preserve">TSR is 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loaded with new data from the </w:t>
      </w:r>
      <w:r w:rsidR="004D608C">
        <w:rPr>
          <w:rFonts w:ascii="Times New Roman" w:hAnsi="Times New Roman" w:cs="Times New Roman"/>
          <w:sz w:val="24"/>
          <w:szCs w:val="24"/>
          <w:lang w:val="en-US"/>
        </w:rPr>
        <w:t>TXBUF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 xml:space="preserve"> register (if available).</w:t>
      </w:r>
    </w:p>
    <w:p w:rsidR="0084611B" w:rsidRPr="00E42297" w:rsidRDefault="0084611B" w:rsidP="00E42297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84611B" w:rsidRPr="00E42297" w:rsidRDefault="00E42297" w:rsidP="00D65CD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42297">
        <w:rPr>
          <w:rFonts w:ascii="Times New Roman" w:hAnsi="Times New Roman" w:cs="Times New Roman"/>
          <w:sz w:val="24"/>
          <w:szCs w:val="24"/>
          <w:lang w:val="en-US"/>
        </w:rPr>
        <w:t>The actual transmission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will not occur until the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TX</w:t>
      </w:r>
      <w:r w:rsidR="004D608C">
        <w:rPr>
          <w:rFonts w:ascii="Times New Roman" w:hAnsi="Times New Roman" w:cs="Times New Roman"/>
          <w:sz w:val="24"/>
          <w:szCs w:val="24"/>
          <w:lang w:val="en-US"/>
        </w:rPr>
        <w:t>BUF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 xml:space="preserve"> register has been loaded with data and the Baud Rat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>Generator (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BRG) has prod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>uced a shift clock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Normally,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when trans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mission </w:t>
      </w:r>
      <w:proofErr w:type="gramStart"/>
      <w:r w:rsidR="00D65CD1">
        <w:rPr>
          <w:rFonts w:ascii="Times New Roman" w:hAnsi="Times New Roman" w:cs="Times New Roman"/>
          <w:sz w:val="24"/>
          <w:szCs w:val="24"/>
          <w:lang w:val="en-US"/>
        </w:rPr>
        <w:t>is first started</w:t>
      </w:r>
      <w:proofErr w:type="gramEnd"/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, the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TSR register is empty, so a tr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ansfer to the </w:t>
      </w:r>
      <w:r w:rsidR="004D608C">
        <w:rPr>
          <w:rFonts w:ascii="Times New Roman" w:hAnsi="Times New Roman" w:cs="Times New Roman"/>
          <w:sz w:val="24"/>
          <w:szCs w:val="24"/>
          <w:lang w:val="en-US"/>
        </w:rPr>
        <w:t>TXBUF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register will resul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t in an immediate transfer to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 xml:space="preserve">TSR. </w:t>
      </w:r>
    </w:p>
    <w:p w:rsidR="0084611B" w:rsidRDefault="0084611B" w:rsidP="0084611B">
      <w:pPr>
        <w:rPr>
          <w:lang w:val="en-US"/>
        </w:rPr>
      </w:pPr>
    </w:p>
    <w:p w:rsidR="001D6FA0" w:rsidRPr="001D6FA0" w:rsidRDefault="001D6FA0" w:rsidP="001D6F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The transmit buffer is 8</w:t>
      </w:r>
      <w:r w:rsidRPr="001D6FA0">
        <w:rPr>
          <w:rFonts w:ascii="Times New Roman" w:hAnsi="Times New Roman" w:cs="Times New Roman"/>
          <w:sz w:val="24"/>
          <w:szCs w:val="24"/>
          <w:lang w:val="en-US"/>
        </w:rPr>
        <w:t xml:space="preserve"> bits wide and </w:t>
      </w:r>
      <w:proofErr w:type="gramStart"/>
      <w:r w:rsidRPr="001D6FA0">
        <w:rPr>
          <w:rFonts w:ascii="Times New Roman" w:hAnsi="Times New Roman" w:cs="Times New Roman"/>
          <w:sz w:val="24"/>
          <w:szCs w:val="24"/>
          <w:lang w:val="en-US"/>
        </w:rPr>
        <w:t>4</w:t>
      </w:r>
      <w:proofErr w:type="gramEnd"/>
      <w:r w:rsidRPr="001D6FA0">
        <w:rPr>
          <w:rFonts w:ascii="Times New Roman" w:hAnsi="Times New Roman" w:cs="Times New Roman"/>
          <w:sz w:val="24"/>
          <w:szCs w:val="24"/>
          <w:lang w:val="en-US"/>
        </w:rPr>
        <w:t xml:space="preserve"> levels deep. Together with the Transmit Shift registers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1D6FA0">
        <w:rPr>
          <w:rFonts w:ascii="Times New Roman" w:hAnsi="Times New Roman" w:cs="Times New Roman"/>
          <w:sz w:val="24"/>
          <w:szCs w:val="24"/>
          <w:lang w:val="en-US"/>
        </w:rPr>
        <w:t xml:space="preserve">TSR), the user effectively has a 5-level deep buffer. It </w:t>
      </w:r>
      <w:proofErr w:type="gramStart"/>
      <w:r w:rsidRPr="001D6FA0">
        <w:rPr>
          <w:rFonts w:ascii="Times New Roman" w:hAnsi="Times New Roman" w:cs="Times New Roman"/>
          <w:sz w:val="24"/>
          <w:szCs w:val="24"/>
          <w:lang w:val="en-US"/>
        </w:rPr>
        <w:t>is organized</w:t>
      </w:r>
      <w:proofErr w:type="gramEnd"/>
      <w:r w:rsidRPr="001D6FA0">
        <w:rPr>
          <w:rFonts w:ascii="Times New Roman" w:hAnsi="Times New Roman" w:cs="Times New Roman"/>
          <w:sz w:val="24"/>
          <w:szCs w:val="24"/>
          <w:lang w:val="en-US"/>
        </w:rPr>
        <w:t xml:space="preserve"> as First-In-First-Ou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(FIFO). Once the </w:t>
      </w:r>
      <w:r w:rsidRPr="001D6FA0">
        <w:rPr>
          <w:rFonts w:ascii="Times New Roman" w:hAnsi="Times New Roman" w:cs="Times New Roman"/>
          <w:sz w:val="24"/>
          <w:szCs w:val="24"/>
          <w:lang w:val="en-US"/>
        </w:rPr>
        <w:t>TXREG c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ontents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are transferred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to the </w:t>
      </w:r>
      <w:r w:rsidRPr="001D6FA0">
        <w:rPr>
          <w:rFonts w:ascii="Times New Roman" w:hAnsi="Times New Roman" w:cs="Times New Roman"/>
          <w:sz w:val="24"/>
          <w:szCs w:val="24"/>
          <w:lang w:val="en-US"/>
        </w:rPr>
        <w:t>TSR register, the current buffe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D6FA0">
        <w:rPr>
          <w:rFonts w:ascii="Times New Roman" w:hAnsi="Times New Roman" w:cs="Times New Roman"/>
          <w:sz w:val="24"/>
          <w:szCs w:val="24"/>
          <w:lang w:val="en-US"/>
        </w:rPr>
        <w:t>location becomes available for new data to be written and the next buffer location is sourced to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the TSR register. The TXBF</w:t>
      </w:r>
      <w:r w:rsidRPr="001D6FA0">
        <w:rPr>
          <w:rFonts w:ascii="Times New Roman" w:hAnsi="Times New Roman" w:cs="Times New Roman"/>
          <w:sz w:val="24"/>
          <w:szCs w:val="24"/>
          <w:lang w:val="en-US"/>
        </w:rPr>
        <w:t xml:space="preserve"> status bit is set whenever the buffer is full. If a use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D6FA0">
        <w:rPr>
          <w:rFonts w:ascii="Times New Roman" w:hAnsi="Times New Roman" w:cs="Times New Roman"/>
          <w:sz w:val="24"/>
          <w:szCs w:val="24"/>
          <w:lang w:val="en-US"/>
        </w:rPr>
        <w:t xml:space="preserve">attempts to write to a full buffer, the new data </w:t>
      </w:r>
      <w:proofErr w:type="gramStart"/>
      <w:r w:rsidRPr="001D6FA0">
        <w:rPr>
          <w:rFonts w:ascii="Times New Roman" w:hAnsi="Times New Roman" w:cs="Times New Roman"/>
          <w:sz w:val="24"/>
          <w:szCs w:val="24"/>
          <w:lang w:val="en-US"/>
        </w:rPr>
        <w:t>will not be accepted</w:t>
      </w:r>
      <w:proofErr w:type="gramEnd"/>
      <w:r w:rsidRPr="001D6FA0">
        <w:rPr>
          <w:rFonts w:ascii="Times New Roman" w:hAnsi="Times New Roman" w:cs="Times New Roman"/>
          <w:sz w:val="24"/>
          <w:szCs w:val="24"/>
          <w:lang w:val="en-US"/>
        </w:rPr>
        <w:t xml:space="preserve"> into the FIFO.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5C5731">
        <w:rPr>
          <w:rFonts w:ascii="Times New Roman" w:hAnsi="Times New Roman" w:cs="Times New Roman"/>
          <w:sz w:val="24"/>
          <w:szCs w:val="24"/>
          <w:lang w:val="en-US"/>
        </w:rPr>
        <w:t xml:space="preserve">The FIFO </w:t>
      </w:r>
      <w:proofErr w:type="gramStart"/>
      <w:r w:rsidR="005C5731">
        <w:rPr>
          <w:rFonts w:ascii="Times New Roman" w:hAnsi="Times New Roman" w:cs="Times New Roman"/>
          <w:sz w:val="24"/>
          <w:szCs w:val="24"/>
          <w:lang w:val="en-US"/>
        </w:rPr>
        <w:t>is reset</w:t>
      </w:r>
      <w:proofErr w:type="gramEnd"/>
      <w:r w:rsidR="005C5731">
        <w:rPr>
          <w:rFonts w:ascii="Times New Roman" w:hAnsi="Times New Roman" w:cs="Times New Roman"/>
          <w:sz w:val="24"/>
          <w:szCs w:val="24"/>
          <w:lang w:val="en-US"/>
        </w:rPr>
        <w:t xml:space="preserve"> during </w:t>
      </w:r>
      <w:r w:rsidRPr="001D6FA0">
        <w:rPr>
          <w:rFonts w:ascii="Times New Roman" w:hAnsi="Times New Roman" w:cs="Times New Roman"/>
          <w:sz w:val="24"/>
          <w:szCs w:val="24"/>
          <w:lang w:val="en-US"/>
        </w:rPr>
        <w:t>device Reset.</w:t>
      </w:r>
    </w:p>
    <w:p w:rsidR="0084611B" w:rsidRDefault="0084611B" w:rsidP="0084611B">
      <w:pPr>
        <w:rPr>
          <w:lang w:val="en-US"/>
        </w:rPr>
      </w:pPr>
    </w:p>
    <w:p w:rsidR="006340D4" w:rsidRDefault="0086053A" w:rsidP="00983D0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The Transmit Interrupt Flag (</w:t>
      </w:r>
      <w:r w:rsidR="006340D4" w:rsidRPr="006340D4">
        <w:rPr>
          <w:rFonts w:ascii="Times New Roman" w:hAnsi="Times New Roman" w:cs="Times New Roman"/>
          <w:sz w:val="24"/>
          <w:szCs w:val="24"/>
          <w:lang w:val="en-US"/>
        </w:rPr>
        <w:t xml:space="preserve">TXIF) is located in the </w:t>
      </w:r>
      <w:r w:rsidR="0080765C">
        <w:rPr>
          <w:rFonts w:ascii="Times New Roman" w:hAnsi="Times New Roman" w:cs="Times New Roman"/>
          <w:sz w:val="24"/>
          <w:szCs w:val="24"/>
          <w:lang w:val="en-US"/>
        </w:rPr>
        <w:t xml:space="preserve">Interrupt </w:t>
      </w:r>
      <w:r w:rsidR="006340D4" w:rsidRPr="006340D4">
        <w:rPr>
          <w:rFonts w:ascii="Times New Roman" w:hAnsi="Times New Roman" w:cs="Times New Roman"/>
          <w:sz w:val="24"/>
          <w:szCs w:val="24"/>
          <w:lang w:val="en-US"/>
        </w:rPr>
        <w:t>Flag (I</w:t>
      </w:r>
      <w:r w:rsidR="0080765C">
        <w:rPr>
          <w:rFonts w:ascii="Times New Roman" w:hAnsi="Times New Roman" w:cs="Times New Roman"/>
          <w:sz w:val="24"/>
          <w:szCs w:val="24"/>
          <w:lang w:val="en-US"/>
        </w:rPr>
        <w:t>NT</w:t>
      </w:r>
      <w:r w:rsidR="006340D4" w:rsidRPr="006340D4">
        <w:rPr>
          <w:rFonts w:ascii="Times New Roman" w:hAnsi="Times New Roman" w:cs="Times New Roman"/>
          <w:sz w:val="24"/>
          <w:szCs w:val="24"/>
          <w:lang w:val="en-US"/>
        </w:rPr>
        <w:t>F)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83D0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6340D4" w:rsidRPr="006340D4">
        <w:rPr>
          <w:rFonts w:ascii="Times New Roman" w:hAnsi="Times New Roman" w:cs="Times New Roman"/>
          <w:sz w:val="24"/>
          <w:szCs w:val="24"/>
          <w:lang w:val="en-US"/>
        </w:rPr>
        <w:t xml:space="preserve">egister. The </w:t>
      </w:r>
      <w:proofErr w:type="gramStart"/>
      <w:r w:rsidR="006340D4" w:rsidRPr="006340D4">
        <w:rPr>
          <w:rFonts w:ascii="Times New Roman" w:hAnsi="Times New Roman" w:cs="Times New Roman"/>
          <w:sz w:val="24"/>
          <w:szCs w:val="24"/>
          <w:lang w:val="en-US"/>
        </w:rPr>
        <w:t>TXISEL</w:t>
      </w:r>
      <w:r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="006340D4" w:rsidRPr="006340D4">
        <w:rPr>
          <w:rFonts w:ascii="Times New Roman" w:hAnsi="Times New Roman" w:cs="Times New Roman"/>
          <w:sz w:val="24"/>
          <w:szCs w:val="24"/>
          <w:lang w:val="en-US"/>
        </w:rPr>
        <w:t>1:0</w:t>
      </w:r>
      <w:r>
        <w:rPr>
          <w:rFonts w:ascii="Times New Roman" w:hAnsi="Times New Roman" w:cs="Times New Roman"/>
          <w:sz w:val="24"/>
          <w:szCs w:val="24"/>
          <w:lang w:val="en-US"/>
        </w:rPr>
        <w:t>]</w:t>
      </w:r>
      <w:r w:rsidR="006340D4" w:rsidRPr="006340D4">
        <w:rPr>
          <w:rFonts w:ascii="Times New Roman" w:hAnsi="Times New Roman" w:cs="Times New Roman"/>
          <w:sz w:val="24"/>
          <w:szCs w:val="24"/>
          <w:lang w:val="en-US"/>
        </w:rPr>
        <w:t xml:space="preserve"> control bits determine when the UART will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6340D4" w:rsidRPr="006340D4">
        <w:rPr>
          <w:rFonts w:ascii="Times New Roman" w:hAnsi="Times New Roman" w:cs="Times New Roman"/>
          <w:sz w:val="24"/>
          <w:szCs w:val="24"/>
          <w:lang w:val="en-US"/>
        </w:rPr>
        <w:t>generate a transmit interrupt.</w:t>
      </w:r>
    </w:p>
    <w:p w:rsidR="0086053A" w:rsidRPr="006340D4" w:rsidRDefault="0086053A" w:rsidP="006340D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6340D4" w:rsidRPr="0086053A" w:rsidRDefault="006340D4" w:rsidP="00983D01">
      <w:pPr>
        <w:pStyle w:val="a4"/>
        <w:numPr>
          <w:ilvl w:val="0"/>
          <w:numId w:val="4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86053A">
        <w:rPr>
          <w:rFonts w:ascii="Times New Roman" w:hAnsi="Times New Roman" w:cs="Times New Roman"/>
          <w:sz w:val="24"/>
          <w:szCs w:val="24"/>
          <w:lang w:val="en-US"/>
        </w:rPr>
        <w:t>TXISEL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86053A">
        <w:rPr>
          <w:rFonts w:ascii="Times New Roman" w:hAnsi="Times New Roman" w:cs="Times New Roman"/>
          <w:sz w:val="24"/>
          <w:szCs w:val="24"/>
          <w:lang w:val="en-US"/>
        </w:rPr>
        <w:t>1:0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]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‘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00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="00141925">
        <w:rPr>
          <w:rFonts w:ascii="Times New Roman" w:hAnsi="Times New Roman" w:cs="Times New Roman"/>
          <w:sz w:val="24"/>
          <w:szCs w:val="24"/>
          <w:lang w:val="en-US"/>
        </w:rPr>
        <w:t xml:space="preserve"> or ‘11’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, the TXIF is set when a character is transferred from the transmit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buffer to the Transmit Shift register (TSR). This implies at least one location is empty in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the transmit buffer.</w:t>
      </w:r>
    </w:p>
    <w:p w:rsidR="0086053A" w:rsidRPr="0086053A" w:rsidRDefault="006340D4" w:rsidP="00983D01">
      <w:pPr>
        <w:pStyle w:val="a4"/>
        <w:numPr>
          <w:ilvl w:val="0"/>
          <w:numId w:val="4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86053A">
        <w:rPr>
          <w:rFonts w:ascii="Times New Roman" w:hAnsi="Times New Roman" w:cs="Times New Roman"/>
          <w:sz w:val="24"/>
          <w:szCs w:val="24"/>
          <w:lang w:val="en-US"/>
        </w:rPr>
        <w:t>TXISEL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86053A">
        <w:rPr>
          <w:rFonts w:ascii="Times New Roman" w:hAnsi="Times New Roman" w:cs="Times New Roman"/>
          <w:sz w:val="24"/>
          <w:szCs w:val="24"/>
          <w:lang w:val="en-US"/>
        </w:rPr>
        <w:t>1:0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]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‘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01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, the TXIF is set when the last character is shifted out of the Transmit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Shift register (TSR). This implies that all the transmit operations are completed.</w:t>
      </w:r>
    </w:p>
    <w:p w:rsidR="006340D4" w:rsidRPr="0086053A" w:rsidRDefault="006340D4" w:rsidP="00983D01">
      <w:pPr>
        <w:pStyle w:val="a4"/>
        <w:numPr>
          <w:ilvl w:val="0"/>
          <w:numId w:val="40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86053A">
        <w:rPr>
          <w:rFonts w:ascii="Times New Roman" w:hAnsi="Times New Roman" w:cs="Times New Roman"/>
          <w:sz w:val="24"/>
          <w:szCs w:val="24"/>
          <w:lang w:val="en-US"/>
        </w:rPr>
        <w:t>TXISEL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86053A">
        <w:rPr>
          <w:rFonts w:ascii="Times New Roman" w:hAnsi="Times New Roman" w:cs="Times New Roman"/>
          <w:sz w:val="24"/>
          <w:szCs w:val="24"/>
          <w:lang w:val="en-US"/>
        </w:rPr>
        <w:t>1:0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]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‘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10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, the TXIF is set when the character is transferred to the Transmit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Shift register (TSR) and the transmit buffer is empty.</w:t>
      </w:r>
    </w:p>
    <w:p w:rsidR="0086053A" w:rsidRPr="0086053A" w:rsidRDefault="0086053A" w:rsidP="0086053A">
      <w:pPr>
        <w:pStyle w:val="a4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83D01" w:rsidRDefault="00983D01" w:rsidP="006340D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6340D4" w:rsidRPr="006340D4" w:rsidRDefault="006340D4" w:rsidP="00880C0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340D4">
        <w:rPr>
          <w:rFonts w:ascii="Times New Roman" w:hAnsi="Times New Roman" w:cs="Times New Roman"/>
          <w:sz w:val="24"/>
          <w:szCs w:val="24"/>
          <w:lang w:val="en-US"/>
        </w:rPr>
        <w:t>Switching between the Interrupt modes during operation is possible.</w:t>
      </w:r>
    </w:p>
    <w:p w:rsidR="0084611B" w:rsidRPr="006340D4" w:rsidRDefault="006340D4" w:rsidP="00880C0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340D4">
        <w:rPr>
          <w:rFonts w:ascii="Times New Roman" w:hAnsi="Times New Roman" w:cs="Times New Roman"/>
          <w:sz w:val="24"/>
          <w:szCs w:val="24"/>
          <w:lang w:val="en-US"/>
        </w:rPr>
        <w:t xml:space="preserve">While the TXIF flag bit indicates the status of the </w:t>
      </w:r>
      <w:r w:rsidR="00880C06">
        <w:rPr>
          <w:rFonts w:ascii="Times New Roman" w:hAnsi="Times New Roman" w:cs="Times New Roman"/>
          <w:sz w:val="24"/>
          <w:szCs w:val="24"/>
          <w:lang w:val="en-US"/>
        </w:rPr>
        <w:t xml:space="preserve">TXBUF register, the TRMT bit shows the status of the </w:t>
      </w:r>
      <w:r w:rsidRPr="006340D4">
        <w:rPr>
          <w:rFonts w:ascii="Times New Roman" w:hAnsi="Times New Roman" w:cs="Times New Roman"/>
          <w:sz w:val="24"/>
          <w:szCs w:val="24"/>
          <w:lang w:val="en-US"/>
        </w:rPr>
        <w:t>TSR. The TRMT status bit is a read-only bit, which is set</w:t>
      </w:r>
      <w:r w:rsidR="00880C0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D7E0F">
        <w:rPr>
          <w:rFonts w:ascii="Times New Roman" w:hAnsi="Times New Roman" w:cs="Times New Roman"/>
          <w:sz w:val="24"/>
          <w:szCs w:val="24"/>
          <w:lang w:val="en-US"/>
        </w:rPr>
        <w:t xml:space="preserve">when the </w:t>
      </w:r>
      <w:r w:rsidRPr="006340D4">
        <w:rPr>
          <w:rFonts w:ascii="Times New Roman" w:hAnsi="Times New Roman" w:cs="Times New Roman"/>
          <w:sz w:val="24"/>
          <w:szCs w:val="24"/>
          <w:lang w:val="en-US"/>
        </w:rPr>
        <w:t>TSR is empty. No</w:t>
      </w:r>
      <w:r w:rsidR="00880C0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340D4">
        <w:rPr>
          <w:rFonts w:ascii="Times New Roman" w:hAnsi="Times New Roman" w:cs="Times New Roman"/>
          <w:sz w:val="24"/>
          <w:szCs w:val="24"/>
          <w:lang w:val="en-US"/>
        </w:rPr>
        <w:t xml:space="preserve">interrupt logic </w:t>
      </w:r>
      <w:proofErr w:type="gramStart"/>
      <w:r w:rsidRPr="006340D4">
        <w:rPr>
          <w:rFonts w:ascii="Times New Roman" w:hAnsi="Times New Roman" w:cs="Times New Roman"/>
          <w:sz w:val="24"/>
          <w:szCs w:val="24"/>
          <w:lang w:val="en-US"/>
        </w:rPr>
        <w:t>is tied</w:t>
      </w:r>
      <w:proofErr w:type="gramEnd"/>
      <w:r w:rsidRPr="006340D4">
        <w:rPr>
          <w:rFonts w:ascii="Times New Roman" w:hAnsi="Times New Roman" w:cs="Times New Roman"/>
          <w:sz w:val="24"/>
          <w:szCs w:val="24"/>
          <w:lang w:val="en-US"/>
        </w:rPr>
        <w:t xml:space="preserve"> to this bit, so the user has to poll this bit in</w:t>
      </w:r>
      <w:r w:rsidR="00880C0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D7E0F">
        <w:rPr>
          <w:rFonts w:ascii="Times New Roman" w:hAnsi="Times New Roman" w:cs="Times New Roman"/>
          <w:sz w:val="24"/>
          <w:szCs w:val="24"/>
          <w:lang w:val="en-US"/>
        </w:rPr>
        <w:t xml:space="preserve">order to determine if the </w:t>
      </w:r>
      <w:r w:rsidRPr="006340D4">
        <w:rPr>
          <w:rFonts w:ascii="Times New Roman" w:hAnsi="Times New Roman" w:cs="Times New Roman"/>
          <w:sz w:val="24"/>
          <w:szCs w:val="24"/>
          <w:lang w:val="en-US"/>
        </w:rPr>
        <w:t>TSR is empty.</w:t>
      </w:r>
    </w:p>
    <w:p w:rsidR="0084611B" w:rsidRDefault="0084611B" w:rsidP="0084611B">
      <w:pPr>
        <w:rPr>
          <w:lang w:val="en-US"/>
        </w:rPr>
      </w:pPr>
    </w:p>
    <w:p w:rsidR="00D757F3" w:rsidRPr="00D757F3" w:rsidRDefault="00D757F3" w:rsidP="00D757F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757F3">
        <w:rPr>
          <w:rFonts w:ascii="Times New Roman" w:hAnsi="Times New Roman" w:cs="Times New Roman"/>
          <w:sz w:val="24"/>
          <w:szCs w:val="24"/>
          <w:lang w:val="en-US"/>
        </w:rPr>
        <w:t>A Break character transmit consists of a Start bit, followed by twelve bits of ‘0’ and a Stop bit. A</w:t>
      </w:r>
    </w:p>
    <w:p w:rsidR="00D757F3" w:rsidRPr="00D757F3" w:rsidRDefault="00D757F3" w:rsidP="00D757F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Frame Break character </w:t>
      </w:r>
      <w:proofErr w:type="gramStart"/>
      <w:r w:rsidRPr="00D757F3">
        <w:rPr>
          <w:rFonts w:ascii="Times New Roman" w:hAnsi="Times New Roman" w:cs="Times New Roman"/>
          <w:sz w:val="24"/>
          <w:szCs w:val="24"/>
          <w:lang w:val="en-US"/>
        </w:rPr>
        <w:t>is sent</w:t>
      </w:r>
      <w:proofErr w:type="gramEnd"/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 whenever the TXBRK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is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>set while the Transmi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>Shift register is loaded with data. A dummy write to the TX</w:t>
      </w:r>
      <w:r>
        <w:rPr>
          <w:rFonts w:ascii="Times New Roman" w:hAnsi="Times New Roman" w:cs="Times New Roman"/>
          <w:sz w:val="24"/>
          <w:szCs w:val="24"/>
          <w:lang w:val="en-US"/>
        </w:rPr>
        <w:t>BUF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 register is necessary to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initiate the </w:t>
      </w:r>
      <w:proofErr w:type="gramStart"/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Break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c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>haracter</w:t>
      </w:r>
      <w:proofErr w:type="gramEnd"/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 transmission. Note that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the data value written to the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>TX</w:t>
      </w:r>
      <w:r>
        <w:rPr>
          <w:rFonts w:ascii="Times New Roman" w:hAnsi="Times New Roman" w:cs="Times New Roman"/>
          <w:sz w:val="24"/>
          <w:szCs w:val="24"/>
          <w:lang w:val="en-US"/>
        </w:rPr>
        <w:t>BUF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 fo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the Break character </w:t>
      </w:r>
      <w:proofErr w:type="gramStart"/>
      <w:r w:rsidRPr="00D757F3">
        <w:rPr>
          <w:rFonts w:ascii="Times New Roman" w:hAnsi="Times New Roman" w:cs="Times New Roman"/>
          <w:sz w:val="24"/>
          <w:szCs w:val="24"/>
          <w:lang w:val="en-US"/>
        </w:rPr>
        <w:t>is ignored</w:t>
      </w:r>
      <w:proofErr w:type="gramEnd"/>
      <w:r w:rsidRPr="00D757F3">
        <w:rPr>
          <w:rFonts w:ascii="Times New Roman" w:hAnsi="Times New Roman" w:cs="Times New Roman"/>
          <w:sz w:val="24"/>
          <w:szCs w:val="24"/>
          <w:lang w:val="en-US"/>
        </w:rPr>
        <w:t>. The write simply serves the purpose of initiating the prope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sequence – all ‘0’s </w:t>
      </w:r>
      <w:proofErr w:type="gramStart"/>
      <w:r w:rsidRPr="00D757F3">
        <w:rPr>
          <w:rFonts w:ascii="Times New Roman" w:hAnsi="Times New Roman" w:cs="Times New Roman"/>
          <w:sz w:val="24"/>
          <w:szCs w:val="24"/>
          <w:lang w:val="en-US"/>
        </w:rPr>
        <w:t>will be transmitted</w:t>
      </w:r>
      <w:proofErr w:type="gramEnd"/>
      <w:r w:rsidRPr="00D757F3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D757F3" w:rsidRPr="00D757F3" w:rsidRDefault="00D757F3" w:rsidP="00D757F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he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TXBRK bit </w:t>
      </w:r>
      <w:proofErr w:type="gramStart"/>
      <w:r w:rsidRPr="00D757F3">
        <w:rPr>
          <w:rFonts w:ascii="Times New Roman" w:hAnsi="Times New Roman" w:cs="Times New Roman"/>
          <w:sz w:val="24"/>
          <w:szCs w:val="24"/>
          <w:lang w:val="en-US"/>
        </w:rPr>
        <w:t>is automatically reset</w:t>
      </w:r>
      <w:proofErr w:type="gramEnd"/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 by hardware after the corresponding Stop bit is sent. This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>allows the user to preload the transmit FIFO with the next transmit byte following the Break</w:t>
      </w:r>
    </w:p>
    <w:p w:rsidR="00D757F3" w:rsidRPr="00D757F3" w:rsidRDefault="00D757F3" w:rsidP="00D757F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757F3">
        <w:rPr>
          <w:rFonts w:ascii="Times New Roman" w:hAnsi="Times New Roman" w:cs="Times New Roman"/>
          <w:sz w:val="24"/>
          <w:szCs w:val="24"/>
          <w:lang w:val="en-US"/>
        </w:rPr>
        <w:t>character</w:t>
      </w:r>
      <w:proofErr w:type="gramEnd"/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 (typically, the Sync character in the LIN specification).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>The TRMT bit indicates when the Transmit Shift register is empty or full, just as it does during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normal transmission. </w:t>
      </w:r>
    </w:p>
    <w:p w:rsidR="0084611B" w:rsidRDefault="0084611B" w:rsidP="0084611B">
      <w:pPr>
        <w:rPr>
          <w:lang w:val="en-US"/>
        </w:rPr>
      </w:pPr>
    </w:p>
    <w:p w:rsidR="006340D4" w:rsidRDefault="006340D4">
      <w:pPr>
        <w:rPr>
          <w:lang w:val="en-US"/>
        </w:rPr>
      </w:pPr>
      <w:r>
        <w:rPr>
          <w:lang w:val="en-US"/>
        </w:rPr>
        <w:br w:type="page"/>
      </w:r>
    </w:p>
    <w:p w:rsidR="00625B9E" w:rsidRDefault="00625B9E" w:rsidP="00625B9E">
      <w:pPr>
        <w:pStyle w:val="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UART Receiver</w:t>
      </w:r>
    </w:p>
    <w:p w:rsidR="003F525A" w:rsidRDefault="003F525A" w:rsidP="004A54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25B9E" w:rsidRDefault="004A5488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A5488">
        <w:rPr>
          <w:rFonts w:ascii="Times New Roman" w:hAnsi="Times New Roman" w:cs="Times New Roman"/>
          <w:sz w:val="24"/>
          <w:szCs w:val="24"/>
          <w:lang w:val="en-US"/>
        </w:rPr>
        <w:t>The heart of the receiver is the Receiv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(Serial) Shift register (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>RSR)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. The data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is received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on the 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>RX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 xml:space="preserve"> pin and is sent to the data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 xml:space="preserve">recovery block. The data recovery block operates at 16 times the baud </w:t>
      </w:r>
      <w:proofErr w:type="gramStart"/>
      <w:r w:rsidRPr="004A5488">
        <w:rPr>
          <w:rFonts w:ascii="Times New Roman" w:hAnsi="Times New Roman" w:cs="Times New Roman"/>
          <w:sz w:val="24"/>
          <w:szCs w:val="24"/>
          <w:lang w:val="en-US"/>
        </w:rPr>
        <w:t>rate,</w:t>
      </w:r>
      <w:proofErr w:type="gramEnd"/>
      <w:r w:rsidRPr="004A5488">
        <w:rPr>
          <w:rFonts w:ascii="Times New Roman" w:hAnsi="Times New Roman" w:cs="Times New Roman"/>
          <w:sz w:val="24"/>
          <w:szCs w:val="24"/>
          <w:lang w:val="en-US"/>
        </w:rPr>
        <w:t xml:space="preserve"> whereas the main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 xml:space="preserve">receive serial shifter operates at the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baud rate. After sampling the 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>RX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 xml:space="preserve"> pin for the Stop bit, th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>received data in RSR is transferred to the receive FIFO (if it is empty).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>The data on the RX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 xml:space="preserve"> pin </w:t>
      </w:r>
      <w:proofErr w:type="gramStart"/>
      <w:r w:rsidRPr="004A5488">
        <w:rPr>
          <w:rFonts w:ascii="Times New Roman" w:hAnsi="Times New Roman" w:cs="Times New Roman"/>
          <w:sz w:val="24"/>
          <w:szCs w:val="24"/>
          <w:lang w:val="en-US"/>
        </w:rPr>
        <w:t>is sampled</w:t>
      </w:r>
      <w:proofErr w:type="gramEnd"/>
      <w:r w:rsidRPr="004A5488">
        <w:rPr>
          <w:rFonts w:ascii="Times New Roman" w:hAnsi="Times New Roman" w:cs="Times New Roman"/>
          <w:sz w:val="24"/>
          <w:szCs w:val="24"/>
          <w:lang w:val="en-US"/>
        </w:rPr>
        <w:t xml:space="preserve"> three times by a majority detect circuit to determine if a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>high or a low level is present at the RX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 xml:space="preserve"> pin.</w:t>
      </w:r>
    </w:p>
    <w:p w:rsidR="00A171CE" w:rsidRPr="00A3708B" w:rsidRDefault="004A5488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3708B">
        <w:rPr>
          <w:rFonts w:ascii="Times New Roman" w:hAnsi="Times New Roman" w:cs="Times New Roman"/>
          <w:sz w:val="24"/>
          <w:szCs w:val="24"/>
          <w:lang w:val="en-US"/>
        </w:rPr>
        <w:t xml:space="preserve">The UART receiver has a 4-deep, </w:t>
      </w:r>
      <w:r w:rsidR="00A3708B">
        <w:rPr>
          <w:rFonts w:ascii="Times New Roman" w:hAnsi="Times New Roman" w:cs="Times New Roman"/>
          <w:sz w:val="24"/>
          <w:szCs w:val="24"/>
          <w:lang w:val="en-US"/>
        </w:rPr>
        <w:t>8</w:t>
      </w:r>
      <w:r w:rsidRPr="00A3708B">
        <w:rPr>
          <w:rFonts w:ascii="Times New Roman" w:hAnsi="Times New Roman" w:cs="Times New Roman"/>
          <w:sz w:val="24"/>
          <w:szCs w:val="24"/>
          <w:lang w:val="en-US"/>
        </w:rPr>
        <w:t>-bit wide FIFO receive data buffer. RX</w:t>
      </w:r>
      <w:r w:rsidR="00A3708B">
        <w:rPr>
          <w:rFonts w:ascii="Times New Roman" w:hAnsi="Times New Roman" w:cs="Times New Roman"/>
          <w:sz w:val="24"/>
          <w:szCs w:val="24"/>
          <w:lang w:val="en-US"/>
        </w:rPr>
        <w:t>BUF</w:t>
      </w:r>
      <w:r w:rsidRPr="00A3708B">
        <w:rPr>
          <w:rFonts w:ascii="Times New Roman" w:hAnsi="Times New Roman" w:cs="Times New Roman"/>
          <w:sz w:val="24"/>
          <w:szCs w:val="24"/>
          <w:lang w:val="en-US"/>
        </w:rPr>
        <w:t xml:space="preserve"> is a memory</w:t>
      </w:r>
      <w:r w:rsidR="00A370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3708B">
        <w:rPr>
          <w:rFonts w:ascii="Times New Roman" w:hAnsi="Times New Roman" w:cs="Times New Roman"/>
          <w:sz w:val="24"/>
          <w:szCs w:val="24"/>
          <w:lang w:val="en-US"/>
        </w:rPr>
        <w:t xml:space="preserve">mapped register that provides access to the output of the FIFO. It is possible for </w:t>
      </w:r>
      <w:proofErr w:type="gramStart"/>
      <w:r w:rsidRPr="00A3708B">
        <w:rPr>
          <w:rFonts w:ascii="Times New Roman" w:hAnsi="Times New Roman" w:cs="Times New Roman"/>
          <w:sz w:val="24"/>
          <w:szCs w:val="24"/>
          <w:lang w:val="en-US"/>
        </w:rPr>
        <w:t>4</w:t>
      </w:r>
      <w:proofErr w:type="gramEnd"/>
      <w:r w:rsidRPr="00A3708B">
        <w:rPr>
          <w:rFonts w:ascii="Times New Roman" w:hAnsi="Times New Roman" w:cs="Times New Roman"/>
          <w:sz w:val="24"/>
          <w:szCs w:val="24"/>
          <w:lang w:val="en-US"/>
        </w:rPr>
        <w:t xml:space="preserve"> words of data</w:t>
      </w:r>
      <w:r w:rsidR="00A370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3708B">
        <w:rPr>
          <w:rFonts w:ascii="Times New Roman" w:hAnsi="Times New Roman" w:cs="Times New Roman"/>
          <w:sz w:val="24"/>
          <w:szCs w:val="24"/>
          <w:lang w:val="en-US"/>
        </w:rPr>
        <w:t>to be</w:t>
      </w:r>
      <w:r w:rsidR="00A370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3708B">
        <w:rPr>
          <w:rFonts w:ascii="Times New Roman" w:hAnsi="Times New Roman" w:cs="Times New Roman"/>
          <w:sz w:val="24"/>
          <w:szCs w:val="24"/>
          <w:lang w:val="en-US"/>
        </w:rPr>
        <w:t>received and transferred to the FIFO and a fifth word to begin shifting to the RSR register</w:t>
      </w:r>
      <w:r w:rsidR="00A370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3708B">
        <w:rPr>
          <w:rFonts w:ascii="Times New Roman" w:hAnsi="Times New Roman" w:cs="Times New Roman"/>
          <w:sz w:val="24"/>
          <w:szCs w:val="24"/>
          <w:lang w:val="en-US"/>
        </w:rPr>
        <w:t>before a buffer overrun occurs.</w:t>
      </w:r>
    </w:p>
    <w:p w:rsidR="005233DA" w:rsidRPr="005233DA" w:rsidRDefault="005233DA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4A5488" w:rsidRPr="00AA04BD" w:rsidRDefault="004A5488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A04BD">
        <w:rPr>
          <w:rFonts w:ascii="Times New Roman" w:hAnsi="Times New Roman" w:cs="Times New Roman"/>
          <w:sz w:val="24"/>
          <w:szCs w:val="24"/>
          <w:lang w:val="en-US"/>
        </w:rPr>
        <w:t>If the FIFO is full (four characters) and a fifth charact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er is fully received into the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>RSR register,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>the Overrun Error bit, OERR, will be set. The word in RSR will be kept, but further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>transfers to the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receive FIFO are inhibited as long as the </w:t>
      </w:r>
      <w:r w:rsidR="005F31A0">
        <w:rPr>
          <w:rFonts w:ascii="Times New Roman" w:hAnsi="Times New Roman" w:cs="Times New Roman"/>
          <w:sz w:val="24"/>
          <w:szCs w:val="24"/>
          <w:lang w:val="en-US"/>
        </w:rPr>
        <w:t>FIFO is full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>. The user must clear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the OERR bit </w:t>
      </w:r>
      <w:r w:rsidR="005F31A0">
        <w:rPr>
          <w:rFonts w:ascii="Times New Roman" w:hAnsi="Times New Roman" w:cs="Times New Roman"/>
          <w:sz w:val="24"/>
          <w:szCs w:val="24"/>
          <w:lang w:val="en-US"/>
        </w:rPr>
        <w:t>by reading the FIFO to empty state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4A5488" w:rsidRPr="00AA04BD" w:rsidRDefault="004A5488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The Framing Error bit, FERR, is set if a Stop bit </w:t>
      </w:r>
      <w:proofErr w:type="gramStart"/>
      <w:r w:rsidRPr="00AA04BD">
        <w:rPr>
          <w:rFonts w:ascii="Times New Roman" w:hAnsi="Times New Roman" w:cs="Times New Roman"/>
          <w:sz w:val="24"/>
          <w:szCs w:val="24"/>
          <w:lang w:val="en-US"/>
        </w:rPr>
        <w:t>is detected</w:t>
      </w:r>
      <w:proofErr w:type="gramEnd"/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 at a logic low level.</w:t>
      </w:r>
    </w:p>
    <w:p w:rsidR="00A7711E" w:rsidRDefault="004A5488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The Parity Error bit, PERR, is set if a </w:t>
      </w:r>
      <w:proofErr w:type="gramStart"/>
      <w:r w:rsidRPr="00AA04BD">
        <w:rPr>
          <w:rFonts w:ascii="Times New Roman" w:hAnsi="Times New Roman" w:cs="Times New Roman"/>
          <w:sz w:val="24"/>
          <w:szCs w:val="24"/>
          <w:lang w:val="en-US"/>
        </w:rPr>
        <w:t>parity</w:t>
      </w:r>
      <w:proofErr w:type="gramEnd"/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 error has been detected in the data word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>at the top of the buffer (i.e., the current word). For example, a parity error would occur if the parity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is set to be even, but the total number of ones in the data </w:t>
      </w:r>
      <w:proofErr w:type="gramStart"/>
      <w:r w:rsidRPr="00AA04BD">
        <w:rPr>
          <w:rFonts w:ascii="Times New Roman" w:hAnsi="Times New Roman" w:cs="Times New Roman"/>
          <w:sz w:val="24"/>
          <w:szCs w:val="24"/>
          <w:lang w:val="en-US"/>
        </w:rPr>
        <w:t>has been detected</w:t>
      </w:r>
      <w:proofErr w:type="gramEnd"/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 to be odd. The FERR and PERR bits </w:t>
      </w:r>
      <w:proofErr w:type="gramStart"/>
      <w:r w:rsidRPr="00AA04BD">
        <w:rPr>
          <w:rFonts w:ascii="Times New Roman" w:hAnsi="Times New Roman" w:cs="Times New Roman"/>
          <w:sz w:val="24"/>
          <w:szCs w:val="24"/>
          <w:lang w:val="en-US"/>
        </w:rPr>
        <w:t>are buffered</w:t>
      </w:r>
      <w:proofErr w:type="gramEnd"/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 along with the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corresponding 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>byte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 and should be read before reading the data word.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An interrupt </w:t>
      </w:r>
      <w:proofErr w:type="gramStart"/>
      <w:r w:rsidRPr="00AA04BD">
        <w:rPr>
          <w:rFonts w:ascii="Times New Roman" w:hAnsi="Times New Roman" w:cs="Times New Roman"/>
          <w:sz w:val="24"/>
          <w:szCs w:val="24"/>
          <w:lang w:val="en-US"/>
        </w:rPr>
        <w:t>is generated</w:t>
      </w:r>
      <w:proofErr w:type="gramEnd"/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 if any of these (OERR, FERR and PERR) errors occur. The user will have to enable the corresponding Interrupt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>Enable Control bit ERIE to go to the corresponding interrupt vector location.</w:t>
      </w:r>
    </w:p>
    <w:p w:rsidR="00883954" w:rsidRPr="00AA04BD" w:rsidRDefault="00883954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4A5488" w:rsidRDefault="004A5488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The UART Receive Interrupt Flag (RXIF) </w:t>
      </w:r>
      <w:r w:rsidR="00C5766C" w:rsidRPr="006340D4">
        <w:rPr>
          <w:rFonts w:ascii="Times New Roman" w:hAnsi="Times New Roman" w:cs="Times New Roman"/>
          <w:sz w:val="24"/>
          <w:szCs w:val="24"/>
          <w:lang w:val="en-US"/>
        </w:rPr>
        <w:t xml:space="preserve">located in the </w:t>
      </w:r>
      <w:r w:rsidR="00C5766C">
        <w:rPr>
          <w:rFonts w:ascii="Times New Roman" w:hAnsi="Times New Roman" w:cs="Times New Roman"/>
          <w:sz w:val="24"/>
          <w:szCs w:val="24"/>
          <w:lang w:val="en-US"/>
        </w:rPr>
        <w:t xml:space="preserve">Interrupt </w:t>
      </w:r>
      <w:r w:rsidR="00C5766C" w:rsidRPr="006340D4">
        <w:rPr>
          <w:rFonts w:ascii="Times New Roman" w:hAnsi="Times New Roman" w:cs="Times New Roman"/>
          <w:sz w:val="24"/>
          <w:szCs w:val="24"/>
          <w:lang w:val="en-US"/>
        </w:rPr>
        <w:t>Flag (I</w:t>
      </w:r>
      <w:r w:rsidR="00C5766C">
        <w:rPr>
          <w:rFonts w:ascii="Times New Roman" w:hAnsi="Times New Roman" w:cs="Times New Roman"/>
          <w:sz w:val="24"/>
          <w:szCs w:val="24"/>
          <w:lang w:val="en-US"/>
        </w:rPr>
        <w:t>NT</w:t>
      </w:r>
      <w:r w:rsidR="00C5766C" w:rsidRPr="006340D4">
        <w:rPr>
          <w:rFonts w:ascii="Times New Roman" w:hAnsi="Times New Roman" w:cs="Times New Roman"/>
          <w:sz w:val="24"/>
          <w:szCs w:val="24"/>
          <w:lang w:val="en-US"/>
        </w:rPr>
        <w:t>F)</w:t>
      </w:r>
      <w:r w:rsidR="00C5766C">
        <w:rPr>
          <w:rFonts w:ascii="Times New Roman" w:hAnsi="Times New Roman" w:cs="Times New Roman"/>
          <w:sz w:val="24"/>
          <w:szCs w:val="24"/>
          <w:lang w:val="en-US"/>
        </w:rPr>
        <w:t xml:space="preserve"> r</w:t>
      </w:r>
      <w:r w:rsidR="00C5766C" w:rsidRPr="006340D4">
        <w:rPr>
          <w:rFonts w:ascii="Times New Roman" w:hAnsi="Times New Roman" w:cs="Times New Roman"/>
          <w:sz w:val="24"/>
          <w:szCs w:val="24"/>
          <w:lang w:val="en-US"/>
        </w:rPr>
        <w:t>egister</w:t>
      </w:r>
      <w:r w:rsid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 The </w:t>
      </w:r>
      <w:proofErr w:type="gramStart"/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RXISEL</w:t>
      </w:r>
      <w:r w:rsid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1:0</w:t>
      </w:r>
      <w:r w:rsid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]</w:t>
      </w:r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ntrol bits determine when the UART receiver</w:t>
      </w:r>
      <w:r w:rsid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generates an interrupt.</w:t>
      </w:r>
    </w:p>
    <w:p w:rsidR="00C5766C" w:rsidRPr="00C5766C" w:rsidRDefault="00C5766C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4A5488" w:rsidRPr="00AF2CC8" w:rsidRDefault="00141925" w:rsidP="00883954">
      <w:pPr>
        <w:pStyle w:val="a4"/>
        <w:numPr>
          <w:ilvl w:val="0"/>
          <w:numId w:val="4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f </w:t>
      </w:r>
      <w:r w:rsidR="004A5488"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RXISEL</w:t>
      </w:r>
      <w:r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="004A5488"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1:0</w:t>
      </w:r>
      <w:r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]</w:t>
      </w:r>
      <w:r w:rsidR="004A5488"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‘</w:t>
      </w:r>
      <w:r w:rsidR="004A5488"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0</w:t>
      </w:r>
      <w:r w:rsidR="00136014">
        <w:rPr>
          <w:rFonts w:ascii="Times New Roman" w:hAnsi="Times New Roman" w:cs="Times New Roman"/>
          <w:color w:val="000000"/>
          <w:sz w:val="24"/>
          <w:szCs w:val="24"/>
          <w:lang w:val="en-US"/>
        </w:rPr>
        <w:t>0’</w:t>
      </w:r>
      <w:r w:rsidR="004A5488"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or </w:t>
      </w:r>
      <w:r w:rsidR="00136014">
        <w:rPr>
          <w:rFonts w:ascii="Times New Roman" w:hAnsi="Times New Roman" w:cs="Times New Roman"/>
          <w:color w:val="000000"/>
          <w:sz w:val="24"/>
          <w:szCs w:val="24"/>
          <w:lang w:val="en-US"/>
        </w:rPr>
        <w:t>‘</w:t>
      </w:r>
      <w:r w:rsidR="004A5488"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01</w:t>
      </w:r>
      <w:r w:rsidR="00136014">
        <w:rPr>
          <w:rFonts w:ascii="Times New Roman" w:hAnsi="Times New Roman" w:cs="Times New Roman"/>
          <w:color w:val="000000"/>
          <w:sz w:val="24"/>
          <w:szCs w:val="24"/>
          <w:lang w:val="en-US"/>
        </w:rPr>
        <w:t>’</w:t>
      </w:r>
      <w:r w:rsidR="004A5488"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, an interrupt is generated each time a data word is transferred</w:t>
      </w:r>
    </w:p>
    <w:p w:rsidR="004A5488" w:rsidRDefault="004A5488" w:rsidP="0088395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fro</w:t>
      </w:r>
      <w:r w:rsid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m</w:t>
      </w:r>
      <w:proofErr w:type="gramEnd"/>
      <w:r w:rsid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the Receive Shift register (</w:t>
      </w:r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RSR) to the receive buffer. There may be one or more</w:t>
      </w:r>
      <w:r w:rsid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acters in the receive buffer.</w:t>
      </w:r>
    </w:p>
    <w:p w:rsidR="00141925" w:rsidRPr="00C5766C" w:rsidRDefault="00141925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4A5488" w:rsidRDefault="00783891" w:rsidP="00883954">
      <w:pPr>
        <w:pStyle w:val="a4"/>
        <w:numPr>
          <w:ilvl w:val="0"/>
          <w:numId w:val="4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f </w:t>
      </w:r>
      <w:proofErr w:type="gramStart"/>
      <w:r w:rsidR="004A5488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RXISEL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="004A5488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1:0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]</w:t>
      </w:r>
      <w:r w:rsidR="004A5488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‘</w:t>
      </w:r>
      <w:r w:rsidR="004A5488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10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’</w:t>
      </w:r>
      <w:r w:rsidR="004A5488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, an interrupt is generated when a word is transferred from the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="004A5488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Receive Shift register (RSR) to the receive buffer, and as a result, the receive buffer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="004A5488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contains 3 or 4 characters.</w:t>
      </w:r>
    </w:p>
    <w:p w:rsidR="004A5488" w:rsidRPr="00783891" w:rsidRDefault="004A5488" w:rsidP="00883954">
      <w:pPr>
        <w:pStyle w:val="a4"/>
        <w:numPr>
          <w:ilvl w:val="0"/>
          <w:numId w:val="4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f </w:t>
      </w:r>
      <w:proofErr w:type="gramStart"/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RXISEL</w:t>
      </w:r>
      <w:r w:rsidR="00783891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1:0</w:t>
      </w:r>
      <w:r w:rsidR="00783891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]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="00783891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‘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11</w:t>
      </w:r>
      <w:r w:rsidR="00783891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’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, an interrupt is generated when a word is transferred from the</w:t>
      </w:r>
      <w:r w:rsidR="00783891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Receive Shift register (RSR) to the receive buffer, and as a result, the receive buffer</w:t>
      </w:r>
      <w:r w:rsidR="00783891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contains 4 characters (i.e., </w:t>
      </w:r>
      <w:r w:rsidR="00783891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b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ecomes full).</w:t>
      </w:r>
    </w:p>
    <w:p w:rsidR="00783891" w:rsidRPr="00783891" w:rsidRDefault="00783891" w:rsidP="00883954">
      <w:pPr>
        <w:pStyle w:val="a4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4A5488" w:rsidRPr="00C5766C" w:rsidRDefault="004A5488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Switching between the Interrupt modes during operation is possible.</w:t>
      </w:r>
    </w:p>
    <w:p w:rsidR="004A5488" w:rsidRPr="00C5766C" w:rsidRDefault="004A5488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The data in the receive FIFO should be read prior to clearing the OERR bit. The</w:t>
      </w:r>
      <w:r w:rsid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FIFO </w:t>
      </w:r>
      <w:proofErr w:type="gramStart"/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is reset</w:t>
      </w:r>
      <w:proofErr w:type="gramEnd"/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hen OERR is cleared which causes all data in the buffer to be lost.</w:t>
      </w:r>
    </w:p>
    <w:p w:rsidR="00E93FCC" w:rsidRPr="005E22FB" w:rsidRDefault="005E22FB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While the RXDA and </w:t>
      </w:r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>RXIF flag bits indicate the status of the RX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gister, the RIDLE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>bit shows the status of the RSR register. The RIDLE status bit is a read-only bit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which is set when the receiver is Idle (i.e., the RSR register is empty). No interrupt logic </w:t>
      </w:r>
      <w:proofErr w:type="gramStart"/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>is tied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>to this bit, so the user has to poll this bit in order to determine if the RSR is Idle.</w:t>
      </w:r>
      <w:r w:rsidR="00465D5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>The URXDA bit indicates whether the receive buffer has data or whether the buffer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>is empty. This bit is set as long as there is at least one character to be read from the receive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>buffer. RXDA is a read-only bit.</w:t>
      </w:r>
    </w:p>
    <w:p w:rsidR="009B5572" w:rsidRDefault="009B5572" w:rsidP="00F22CE5">
      <w:pPr>
        <w:pStyle w:val="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ART Loopback Mode</w:t>
      </w:r>
    </w:p>
    <w:p w:rsidR="001F4DC0" w:rsidRDefault="001F4DC0" w:rsidP="00F001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F00110" w:rsidRDefault="00F00110" w:rsidP="00F001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00110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Setting the LPBACK bit enables </w:t>
      </w:r>
      <w:proofErr w:type="gramStart"/>
      <w:r w:rsidRPr="00F00110">
        <w:rPr>
          <w:rFonts w:ascii="Times New Roman" w:hAnsi="Times New Roman" w:cs="Times New Roman"/>
          <w:sz w:val="24"/>
          <w:szCs w:val="24"/>
          <w:lang w:val="en-US"/>
        </w:rPr>
        <w:t>t</w:t>
      </w:r>
      <w:r>
        <w:rPr>
          <w:rFonts w:ascii="Times New Roman" w:hAnsi="Times New Roman" w:cs="Times New Roman"/>
          <w:sz w:val="24"/>
          <w:szCs w:val="24"/>
          <w:lang w:val="en-US"/>
        </w:rPr>
        <w:t>his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special mode in which the 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TX</w:t>
      </w:r>
      <w:r>
        <w:rPr>
          <w:rFonts w:ascii="Times New Roman" w:hAnsi="Times New Roman" w:cs="Times New Roman"/>
          <w:sz w:val="24"/>
          <w:szCs w:val="24"/>
          <w:lang w:val="en-US"/>
        </w:rPr>
        <w:t>D and RTS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 output</w:t>
      </w:r>
      <w:r>
        <w:rPr>
          <w:rFonts w:ascii="Times New Roman" w:hAnsi="Times New Roman" w:cs="Times New Roman"/>
          <w:sz w:val="24"/>
          <w:szCs w:val="24"/>
          <w:lang w:val="en-US"/>
        </w:rPr>
        <w:t>s are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 internally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connected to the 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RX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and CTS 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input</w:t>
      </w:r>
      <w:r>
        <w:rPr>
          <w:rFonts w:ascii="Times New Roman" w:hAnsi="Times New Roman" w:cs="Times New Roman"/>
          <w:sz w:val="24"/>
          <w:szCs w:val="24"/>
          <w:lang w:val="en-US"/>
        </w:rPr>
        <w:t>s respectively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. When configu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ed for the Loopback mode, the 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RX</w:t>
      </w:r>
      <w:r>
        <w:rPr>
          <w:rFonts w:ascii="Times New Roman" w:hAnsi="Times New Roman" w:cs="Times New Roman"/>
          <w:sz w:val="24"/>
          <w:szCs w:val="24"/>
          <w:lang w:val="en-US"/>
        </w:rPr>
        <w:t>D, CTS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 pin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s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 xml:space="preserve">are 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disconnected</w:t>
      </w:r>
      <w:proofErr w:type="gramEnd"/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 from the internal UA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T receive logic. However, the 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TX</w:t>
      </w:r>
      <w:r>
        <w:rPr>
          <w:rFonts w:ascii="Times New Roman" w:hAnsi="Times New Roman" w:cs="Times New Roman"/>
          <w:sz w:val="24"/>
          <w:szCs w:val="24"/>
          <w:lang w:val="en-US"/>
        </w:rPr>
        <w:t>D and RTS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 pin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 still function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normally.</w:t>
      </w:r>
    </w:p>
    <w:p w:rsidR="00F00110" w:rsidRPr="00F00110" w:rsidRDefault="00F00110" w:rsidP="00F001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F00110" w:rsidRPr="00F00110" w:rsidRDefault="00F00110" w:rsidP="00F001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00110">
        <w:rPr>
          <w:rFonts w:ascii="Times New Roman" w:hAnsi="Times New Roman" w:cs="Times New Roman"/>
          <w:sz w:val="24"/>
          <w:szCs w:val="24"/>
          <w:lang w:val="en-US"/>
        </w:rPr>
        <w:t>To select this mode:</w:t>
      </w:r>
    </w:p>
    <w:p w:rsidR="00F00110" w:rsidRPr="00F00110" w:rsidRDefault="00F00110" w:rsidP="00F001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00110">
        <w:rPr>
          <w:rFonts w:ascii="Times New Roman" w:hAnsi="Times New Roman" w:cs="Times New Roman"/>
          <w:sz w:val="24"/>
          <w:szCs w:val="24"/>
          <w:lang w:val="en-US"/>
        </w:rPr>
        <w:t>1. Configure UART for the desired mode of operation.</w:t>
      </w:r>
    </w:p>
    <w:p w:rsidR="00F00110" w:rsidRPr="00F00110" w:rsidRDefault="00F00110" w:rsidP="00F001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00110">
        <w:rPr>
          <w:rFonts w:ascii="Times New Roman" w:hAnsi="Times New Roman" w:cs="Times New Roman"/>
          <w:sz w:val="24"/>
          <w:szCs w:val="24"/>
          <w:lang w:val="en-US"/>
        </w:rPr>
        <w:t>2. Enable transmission</w:t>
      </w:r>
    </w:p>
    <w:p w:rsidR="00F00110" w:rsidRDefault="00F00110" w:rsidP="00F00110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3. Set LPBACK = </w:t>
      </w:r>
      <w:r>
        <w:rPr>
          <w:rFonts w:ascii="Times New Roman" w:hAnsi="Times New Roman" w:cs="Times New Roman"/>
          <w:sz w:val="24"/>
          <w:szCs w:val="24"/>
          <w:lang w:val="en-US"/>
        </w:rPr>
        <w:t>‘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1</w:t>
      </w:r>
      <w:r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 to enable Loopback mode.</w:t>
      </w:r>
    </w:p>
    <w:p w:rsidR="001F4DC0" w:rsidRDefault="001F4DC0" w:rsidP="00F00110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C819B6" w:rsidRDefault="00C819B6" w:rsidP="00C819B6">
      <w:pPr>
        <w:pStyle w:val="2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ART Flow Control Mode</w:t>
      </w:r>
    </w:p>
    <w:p w:rsidR="001F4DC0" w:rsidRDefault="001F4DC0" w:rsidP="00C819B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8056BB" w:rsidRDefault="00C819B6" w:rsidP="00C819B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056BB">
        <w:rPr>
          <w:rFonts w:ascii="Times New Roman" w:hAnsi="Times New Roman" w:cs="Times New Roman"/>
          <w:sz w:val="24"/>
          <w:szCs w:val="24"/>
          <w:lang w:val="en-US"/>
        </w:rPr>
        <w:t>In the Flow Control mode, the RTS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 pins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 of 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>two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>UART devices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="008056BB">
        <w:rPr>
          <w:rFonts w:ascii="Times New Roman" w:hAnsi="Times New Roman" w:cs="Times New Roman"/>
          <w:sz w:val="24"/>
          <w:szCs w:val="24"/>
          <w:lang w:val="en-US"/>
        </w:rPr>
        <w:t>are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 connected</w:t>
      </w:r>
      <w:proofErr w:type="gramEnd"/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 to the CTS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 pins of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as shown in 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>the figure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8056BB" w:rsidRPr="008056BB" w:rsidRDefault="008056BB" w:rsidP="008056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In the mode, (FCE bit = ‘1’) t</w:t>
      </w:r>
      <w:r w:rsidR="00C819B6" w:rsidRPr="008056BB">
        <w:rPr>
          <w:rFonts w:ascii="Times New Roman" w:hAnsi="Times New Roman" w:cs="Times New Roman"/>
          <w:sz w:val="24"/>
          <w:szCs w:val="24"/>
          <w:lang w:val="en-US"/>
        </w:rPr>
        <w:t>h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819B6"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RTS signal indicates that the device is ready to receive the data. </w:t>
      </w:r>
    </w:p>
    <w:p w:rsidR="008056BB" w:rsidRDefault="008056BB" w:rsidP="00C819B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he </w:t>
      </w:r>
      <w:r w:rsidR="00C819B6" w:rsidRPr="008056BB">
        <w:rPr>
          <w:rFonts w:ascii="Times New Roman" w:hAnsi="Times New Roman" w:cs="Times New Roman"/>
          <w:sz w:val="24"/>
          <w:szCs w:val="24"/>
          <w:lang w:val="en-US"/>
        </w:rPr>
        <w:t>RTS pin is asserted (driven low) wheneve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819B6" w:rsidRPr="008056BB">
        <w:rPr>
          <w:rFonts w:ascii="Times New Roman" w:hAnsi="Times New Roman" w:cs="Times New Roman"/>
          <w:sz w:val="24"/>
          <w:szCs w:val="24"/>
          <w:lang w:val="en-US"/>
        </w:rPr>
        <w:t>the receiver is ready to receive data.</w:t>
      </w:r>
    </w:p>
    <w:p w:rsidR="008056BB" w:rsidRDefault="008056BB" w:rsidP="00C819B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705D91" w:rsidRPr="008529B3" w:rsidRDefault="00C819B6" w:rsidP="00705D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When the 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>FCE bit = ‘1’</w:t>
      </w:r>
      <w:r w:rsidR="008056BB"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>(when the device is in Flow Control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>mode), the RTS pin is driven low whenever the receive buffer is not full or the OERR bit is not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set. </w:t>
      </w:r>
      <w:r w:rsidR="008056BB"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When the 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FCE bit = ‘1’, the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>RTS pin is driven high whenever the device is not ready to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>receive (i.e., when the receiver buffer is either full or in the process of shifting).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Since the RTS </w:t>
      </w:r>
      <w:proofErr w:type="gramStart"/>
      <w:r w:rsidRPr="008056BB">
        <w:rPr>
          <w:rFonts w:ascii="Times New Roman" w:hAnsi="Times New Roman" w:cs="Times New Roman"/>
          <w:sz w:val="24"/>
          <w:szCs w:val="24"/>
          <w:lang w:val="en-US"/>
        </w:rPr>
        <w:t>is connected</w:t>
      </w:r>
      <w:proofErr w:type="gramEnd"/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 to the CTS of 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remote device, the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>RTS will drive the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>CTS low whenever it is ready to receive the data. Transmission of the data will begin when the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>CTS goes low</w:t>
      </w:r>
      <w:r w:rsidR="00705D91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8529B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529B3" w:rsidRPr="008529B3">
        <w:rPr>
          <w:rFonts w:ascii="Times New Roman" w:hAnsi="Times New Roman" w:cs="Times New Roman"/>
          <w:sz w:val="24"/>
          <w:szCs w:val="24"/>
          <w:lang w:val="en-US"/>
        </w:rPr>
        <w:t>The user can also rea</w:t>
      </w:r>
      <w:r w:rsidR="008529B3">
        <w:rPr>
          <w:rFonts w:ascii="Times New Roman" w:hAnsi="Times New Roman" w:cs="Times New Roman"/>
          <w:sz w:val="24"/>
          <w:szCs w:val="24"/>
          <w:lang w:val="en-US"/>
        </w:rPr>
        <w:t xml:space="preserve">d the status of the </w:t>
      </w:r>
      <w:r w:rsidR="008529B3" w:rsidRPr="008529B3">
        <w:rPr>
          <w:rFonts w:ascii="Times New Roman" w:hAnsi="Times New Roman" w:cs="Times New Roman"/>
          <w:sz w:val="24"/>
          <w:szCs w:val="24"/>
          <w:lang w:val="en-US"/>
        </w:rPr>
        <w:t xml:space="preserve">CTS </w:t>
      </w:r>
      <w:r w:rsidR="008529B3">
        <w:rPr>
          <w:rFonts w:ascii="Times New Roman" w:hAnsi="Times New Roman" w:cs="Times New Roman"/>
          <w:sz w:val="24"/>
          <w:szCs w:val="24"/>
          <w:lang w:val="en-US"/>
        </w:rPr>
        <w:t xml:space="preserve">pin </w:t>
      </w:r>
      <w:r w:rsidR="008529B3" w:rsidRPr="008529B3">
        <w:rPr>
          <w:rFonts w:ascii="Times New Roman" w:hAnsi="Times New Roman" w:cs="Times New Roman"/>
          <w:sz w:val="24"/>
          <w:szCs w:val="24"/>
          <w:lang w:val="en-US"/>
        </w:rPr>
        <w:t>by</w:t>
      </w:r>
      <w:r w:rsidR="008529B3">
        <w:rPr>
          <w:rFonts w:ascii="Times New Roman" w:hAnsi="Times New Roman" w:cs="Times New Roman"/>
          <w:sz w:val="24"/>
          <w:szCs w:val="24"/>
          <w:lang w:val="en-US"/>
        </w:rPr>
        <w:t xml:space="preserve"> reading the CTS bit</w:t>
      </w:r>
      <w:r w:rsidR="008529B3" w:rsidRPr="008529B3">
        <w:rPr>
          <w:rFonts w:ascii="Helvetica" w:hAnsi="Helvetica" w:cs="Helvetica"/>
          <w:sz w:val="18"/>
          <w:szCs w:val="18"/>
          <w:lang w:val="en-US"/>
        </w:rPr>
        <w:t>.</w:t>
      </w:r>
    </w:p>
    <w:p w:rsidR="006D5BAC" w:rsidRPr="00705D91" w:rsidRDefault="00705D91" w:rsidP="00705D9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05D91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6D5BAC" w:rsidRPr="00705D91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F22CE5" w:rsidRDefault="00F22CE5">
      <w:pPr>
        <w:rPr>
          <w:lang w:val="en-US"/>
        </w:rPr>
      </w:pPr>
    </w:p>
    <w:p w:rsidR="009F62B2" w:rsidRDefault="009F62B2" w:rsidP="009B5572">
      <w:pPr>
        <w:pStyle w:val="2"/>
        <w:numPr>
          <w:ilvl w:val="0"/>
          <w:numId w:val="43"/>
        </w:numPr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t>Interfaces</w:t>
      </w:r>
    </w:p>
    <w:p w:rsidR="00AD13FB" w:rsidRPr="00AD13FB" w:rsidRDefault="00AD13FB" w:rsidP="00AD13FB">
      <w:pPr>
        <w:rPr>
          <w:lang w:val="en-US"/>
        </w:rPr>
      </w:pPr>
    </w:p>
    <w:p w:rsidR="00FE626D" w:rsidRDefault="0084611B" w:rsidP="00FE626D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UART </w:t>
      </w:r>
      <w:r w:rsidR="00FE626D">
        <w:rPr>
          <w:rFonts w:ascii="Times New Roman" w:hAnsi="Times New Roman" w:cs="Times New Roman"/>
          <w:sz w:val="24"/>
          <w:szCs w:val="24"/>
          <w:lang w:val="en-US"/>
        </w:rPr>
        <w:t>Controller has the following interfaces:</w:t>
      </w:r>
    </w:p>
    <w:p w:rsidR="00FE626D" w:rsidRDefault="00FE626D" w:rsidP="00FE626D">
      <w:pPr>
        <w:pStyle w:val="a4"/>
        <w:numPr>
          <w:ilvl w:val="0"/>
          <w:numId w:val="28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APB slave interface for registers access from CPU side</w:t>
      </w:r>
    </w:p>
    <w:p w:rsidR="00C319C1" w:rsidRPr="00501730" w:rsidRDefault="0084611B" w:rsidP="00BC2F8F">
      <w:pPr>
        <w:pStyle w:val="a4"/>
        <w:numPr>
          <w:ilvl w:val="0"/>
          <w:numId w:val="28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External interface to remote UART device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72"/>
        <w:gridCol w:w="1549"/>
        <w:gridCol w:w="1095"/>
        <w:gridCol w:w="3971"/>
        <w:gridCol w:w="1562"/>
      </w:tblGrid>
      <w:tr w:rsidR="00FC275D" w:rsidTr="00C319C1">
        <w:tc>
          <w:tcPr>
            <w:tcW w:w="1572" w:type="dxa"/>
          </w:tcPr>
          <w:p w:rsidR="00FC275D" w:rsidRPr="00AD13FB" w:rsidRDefault="00FC275D" w:rsidP="002430B2">
            <w:pPr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Signal Name</w:t>
            </w:r>
          </w:p>
        </w:tc>
        <w:tc>
          <w:tcPr>
            <w:tcW w:w="1549" w:type="dxa"/>
          </w:tcPr>
          <w:p w:rsidR="00FC275D" w:rsidRPr="00AD13FB" w:rsidRDefault="00FC275D" w:rsidP="002430B2">
            <w:pPr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Size</w:t>
            </w:r>
          </w:p>
        </w:tc>
        <w:tc>
          <w:tcPr>
            <w:tcW w:w="1095" w:type="dxa"/>
          </w:tcPr>
          <w:p w:rsidR="00FC275D" w:rsidRPr="00AD13FB" w:rsidRDefault="00FC275D" w:rsidP="002430B2">
            <w:pPr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Direction</w:t>
            </w:r>
          </w:p>
        </w:tc>
        <w:tc>
          <w:tcPr>
            <w:tcW w:w="3971" w:type="dxa"/>
          </w:tcPr>
          <w:p w:rsidR="00FC275D" w:rsidRPr="00AD13FB" w:rsidRDefault="00FC275D" w:rsidP="002430B2">
            <w:pPr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Description</w:t>
            </w:r>
          </w:p>
        </w:tc>
        <w:tc>
          <w:tcPr>
            <w:tcW w:w="1562" w:type="dxa"/>
          </w:tcPr>
          <w:p w:rsidR="00FC275D" w:rsidRPr="00AD13FB" w:rsidRDefault="00FC275D" w:rsidP="002430B2">
            <w:pPr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</w:pPr>
          </w:p>
        </w:tc>
      </w:tr>
      <w:tr w:rsidR="00FC275D" w:rsidTr="00C319C1">
        <w:tc>
          <w:tcPr>
            <w:tcW w:w="1572" w:type="dxa"/>
          </w:tcPr>
          <w:p w:rsidR="00FC275D" w:rsidRPr="00AD13FB" w:rsidRDefault="00FC275D" w:rsidP="002430B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CLK</w:t>
            </w:r>
          </w:p>
        </w:tc>
        <w:tc>
          <w:tcPr>
            <w:tcW w:w="1549" w:type="dxa"/>
          </w:tcPr>
          <w:p w:rsidR="00FC275D" w:rsidRPr="00AD13FB" w:rsidRDefault="00FC275D" w:rsidP="002430B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1095" w:type="dxa"/>
          </w:tcPr>
          <w:p w:rsidR="00FC275D" w:rsidRPr="00AD13FB" w:rsidRDefault="00FC275D" w:rsidP="002430B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3971" w:type="dxa"/>
          </w:tcPr>
          <w:p w:rsidR="00FC275D" w:rsidRPr="00AD13FB" w:rsidRDefault="00FC275D" w:rsidP="00FC275D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clock signal</w:t>
            </w:r>
          </w:p>
        </w:tc>
        <w:tc>
          <w:tcPr>
            <w:tcW w:w="1562" w:type="dxa"/>
          </w:tcPr>
          <w:p w:rsidR="00FC275D" w:rsidRPr="00AD13FB" w:rsidRDefault="00FC275D" w:rsidP="002430B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FC275D" w:rsidRPr="005F31A0" w:rsidTr="00C319C1">
        <w:tc>
          <w:tcPr>
            <w:tcW w:w="1572" w:type="dxa"/>
          </w:tcPr>
          <w:p w:rsidR="00FC275D" w:rsidRPr="00AD13FB" w:rsidRDefault="00FC275D" w:rsidP="008B560B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ST_N</w:t>
            </w:r>
          </w:p>
        </w:tc>
        <w:tc>
          <w:tcPr>
            <w:tcW w:w="1549" w:type="dxa"/>
          </w:tcPr>
          <w:p w:rsidR="00FC275D" w:rsidRPr="00AD13FB" w:rsidRDefault="00FC275D" w:rsidP="002430B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1095" w:type="dxa"/>
          </w:tcPr>
          <w:p w:rsidR="00FC275D" w:rsidRPr="00AD13FB" w:rsidRDefault="00FC275D" w:rsidP="002430B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3971" w:type="dxa"/>
          </w:tcPr>
          <w:p w:rsidR="00FC275D" w:rsidRPr="00AD13FB" w:rsidRDefault="00FC275D" w:rsidP="00943A68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low active reset signal, </w:t>
            </w:r>
            <w:proofErr w:type="spellStart"/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easserted</w:t>
            </w:r>
            <w:proofErr w:type="spellEnd"/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synchronously to rising edge of clock</w:t>
            </w:r>
          </w:p>
        </w:tc>
        <w:tc>
          <w:tcPr>
            <w:tcW w:w="1562" w:type="dxa"/>
          </w:tcPr>
          <w:p w:rsidR="00FC275D" w:rsidRPr="00AD13FB" w:rsidRDefault="00FC275D" w:rsidP="00943A68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FC275D" w:rsidRPr="005F31A0" w:rsidTr="00C319C1">
        <w:tc>
          <w:tcPr>
            <w:tcW w:w="157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1549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1095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3971" w:type="dxa"/>
          </w:tcPr>
          <w:p w:rsidR="00FC275D" w:rsidRPr="00AD13FB" w:rsidRDefault="00FC275D" w:rsidP="00943A68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1562" w:type="dxa"/>
          </w:tcPr>
          <w:p w:rsidR="00FC275D" w:rsidRPr="00AD13FB" w:rsidRDefault="00FC275D" w:rsidP="00943A68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501730" w:rsidTr="00BC2F8F">
        <w:tc>
          <w:tcPr>
            <w:tcW w:w="1572" w:type="dxa"/>
          </w:tcPr>
          <w:p w:rsidR="00501730" w:rsidRPr="00AD13FB" w:rsidRDefault="00501730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RIGGERS</w:t>
            </w:r>
          </w:p>
        </w:tc>
        <w:tc>
          <w:tcPr>
            <w:tcW w:w="1549" w:type="dxa"/>
          </w:tcPr>
          <w:p w:rsidR="00501730" w:rsidRPr="00AD13FB" w:rsidRDefault="00501730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64</w:t>
            </w:r>
          </w:p>
        </w:tc>
        <w:tc>
          <w:tcPr>
            <w:tcW w:w="1095" w:type="dxa"/>
          </w:tcPr>
          <w:p w:rsidR="00501730" w:rsidRPr="00AD13FB" w:rsidRDefault="00501730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3971" w:type="dxa"/>
          </w:tcPr>
          <w:p w:rsidR="00501730" w:rsidRPr="00AD13FB" w:rsidRDefault="00501730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rigger bus</w:t>
            </w:r>
          </w:p>
        </w:tc>
        <w:tc>
          <w:tcPr>
            <w:tcW w:w="1562" w:type="dxa"/>
          </w:tcPr>
          <w:p w:rsidR="00501730" w:rsidRPr="00AD13FB" w:rsidRDefault="00501730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501730" w:rsidTr="00C319C1">
        <w:tc>
          <w:tcPr>
            <w:tcW w:w="1572" w:type="dxa"/>
          </w:tcPr>
          <w:p w:rsidR="00501730" w:rsidRPr="00AD13FB" w:rsidRDefault="00501730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1549" w:type="dxa"/>
          </w:tcPr>
          <w:p w:rsidR="00501730" w:rsidRPr="00AD13FB" w:rsidRDefault="00501730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1095" w:type="dxa"/>
          </w:tcPr>
          <w:p w:rsidR="00501730" w:rsidRPr="00AD13FB" w:rsidRDefault="00501730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3971" w:type="dxa"/>
          </w:tcPr>
          <w:p w:rsidR="00501730" w:rsidRPr="00AD13FB" w:rsidRDefault="00501730" w:rsidP="00943A68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1562" w:type="dxa"/>
          </w:tcPr>
          <w:p w:rsidR="00501730" w:rsidRPr="00AD13FB" w:rsidRDefault="00501730" w:rsidP="00943A68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FC275D" w:rsidTr="00C319C1">
        <w:tc>
          <w:tcPr>
            <w:tcW w:w="157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PADDR</w:t>
            </w:r>
          </w:p>
        </w:tc>
        <w:tc>
          <w:tcPr>
            <w:tcW w:w="1549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32</w:t>
            </w:r>
          </w:p>
        </w:tc>
        <w:tc>
          <w:tcPr>
            <w:tcW w:w="1095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3971" w:type="dxa"/>
          </w:tcPr>
          <w:p w:rsidR="00FC275D" w:rsidRPr="00AD13FB" w:rsidRDefault="00FC275D" w:rsidP="00FC275D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APB address bus</w:t>
            </w:r>
          </w:p>
        </w:tc>
        <w:tc>
          <w:tcPr>
            <w:tcW w:w="1562" w:type="dxa"/>
          </w:tcPr>
          <w:p w:rsidR="00FC275D" w:rsidRPr="00AD13FB" w:rsidRDefault="00FC275D" w:rsidP="00943A68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FC275D" w:rsidTr="00C319C1">
        <w:tc>
          <w:tcPr>
            <w:tcW w:w="157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PSEL</w:t>
            </w:r>
          </w:p>
        </w:tc>
        <w:tc>
          <w:tcPr>
            <w:tcW w:w="1549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1095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3971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</w:rPr>
              <w:t xml:space="preserve">APB </w:t>
            </w:r>
            <w:proofErr w:type="spellStart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>select</w:t>
            </w:r>
            <w:proofErr w:type="spellEnd"/>
          </w:p>
        </w:tc>
        <w:tc>
          <w:tcPr>
            <w:tcW w:w="156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FC275D" w:rsidTr="00C319C1">
        <w:tc>
          <w:tcPr>
            <w:tcW w:w="157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PENABLE</w:t>
            </w:r>
          </w:p>
        </w:tc>
        <w:tc>
          <w:tcPr>
            <w:tcW w:w="1549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1095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3971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</w:rPr>
              <w:t xml:space="preserve">APB </w:t>
            </w:r>
            <w:proofErr w:type="spellStart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>strobe</w:t>
            </w:r>
            <w:proofErr w:type="spellEnd"/>
          </w:p>
        </w:tc>
        <w:tc>
          <w:tcPr>
            <w:tcW w:w="156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FC275D" w:rsidTr="00C319C1">
        <w:tc>
          <w:tcPr>
            <w:tcW w:w="157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PWRITE</w:t>
            </w:r>
          </w:p>
        </w:tc>
        <w:tc>
          <w:tcPr>
            <w:tcW w:w="1549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1095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3971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</w:rPr>
              <w:t xml:space="preserve">APB </w:t>
            </w:r>
            <w:proofErr w:type="spellStart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>transfer</w:t>
            </w:r>
            <w:proofErr w:type="spellEnd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proofErr w:type="spellStart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>direction</w:t>
            </w:r>
            <w:proofErr w:type="spellEnd"/>
          </w:p>
        </w:tc>
        <w:tc>
          <w:tcPr>
            <w:tcW w:w="156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FC275D" w:rsidTr="00C319C1">
        <w:tc>
          <w:tcPr>
            <w:tcW w:w="157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PWDATA</w:t>
            </w:r>
          </w:p>
        </w:tc>
        <w:tc>
          <w:tcPr>
            <w:tcW w:w="1549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32</w:t>
            </w:r>
          </w:p>
        </w:tc>
        <w:tc>
          <w:tcPr>
            <w:tcW w:w="1095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3971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APB write data bus</w:t>
            </w:r>
          </w:p>
        </w:tc>
        <w:tc>
          <w:tcPr>
            <w:tcW w:w="156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FC275D" w:rsidTr="00C319C1">
        <w:tc>
          <w:tcPr>
            <w:tcW w:w="157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PRDATA</w:t>
            </w:r>
          </w:p>
        </w:tc>
        <w:tc>
          <w:tcPr>
            <w:tcW w:w="1549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32</w:t>
            </w:r>
          </w:p>
        </w:tc>
        <w:tc>
          <w:tcPr>
            <w:tcW w:w="1095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O</w:t>
            </w:r>
          </w:p>
        </w:tc>
        <w:tc>
          <w:tcPr>
            <w:tcW w:w="3971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</w:rPr>
              <w:t xml:space="preserve">APB </w:t>
            </w:r>
            <w:proofErr w:type="spellStart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>read</w:t>
            </w:r>
            <w:proofErr w:type="spellEnd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proofErr w:type="spellStart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>data</w:t>
            </w:r>
            <w:proofErr w:type="spellEnd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proofErr w:type="spellStart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>bus</w:t>
            </w:r>
            <w:proofErr w:type="spellEnd"/>
          </w:p>
        </w:tc>
        <w:tc>
          <w:tcPr>
            <w:tcW w:w="156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FC275D" w:rsidTr="00C319C1">
        <w:tc>
          <w:tcPr>
            <w:tcW w:w="157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PREADY</w:t>
            </w:r>
          </w:p>
        </w:tc>
        <w:tc>
          <w:tcPr>
            <w:tcW w:w="1549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1095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O</w:t>
            </w:r>
          </w:p>
        </w:tc>
        <w:tc>
          <w:tcPr>
            <w:tcW w:w="3971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APB ready signal</w:t>
            </w:r>
          </w:p>
        </w:tc>
        <w:tc>
          <w:tcPr>
            <w:tcW w:w="156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FC275D" w:rsidTr="00C319C1">
        <w:tc>
          <w:tcPr>
            <w:tcW w:w="157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PSLVERR</w:t>
            </w:r>
          </w:p>
        </w:tc>
        <w:tc>
          <w:tcPr>
            <w:tcW w:w="1549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1095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O</w:t>
            </w:r>
          </w:p>
        </w:tc>
        <w:tc>
          <w:tcPr>
            <w:tcW w:w="3971" w:type="dxa"/>
          </w:tcPr>
          <w:p w:rsidR="00FC275D" w:rsidRPr="00AD13FB" w:rsidRDefault="00FC275D" w:rsidP="00996D50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APB transfer failure signal</w:t>
            </w:r>
          </w:p>
        </w:tc>
        <w:tc>
          <w:tcPr>
            <w:tcW w:w="1562" w:type="dxa"/>
          </w:tcPr>
          <w:p w:rsidR="00FC275D" w:rsidRPr="00AD13FB" w:rsidRDefault="00FC275D" w:rsidP="00996D50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FC275D" w:rsidTr="00C319C1">
        <w:tc>
          <w:tcPr>
            <w:tcW w:w="157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1549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1095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3971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156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FC275D" w:rsidTr="00C319C1">
        <w:tc>
          <w:tcPr>
            <w:tcW w:w="1572" w:type="dxa"/>
          </w:tcPr>
          <w:p w:rsidR="00FC275D" w:rsidRPr="00AD13FB" w:rsidRDefault="00CA41A3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XD</w:t>
            </w:r>
          </w:p>
        </w:tc>
        <w:tc>
          <w:tcPr>
            <w:tcW w:w="1549" w:type="dxa"/>
          </w:tcPr>
          <w:p w:rsidR="00FC275D" w:rsidRPr="00AD13FB" w:rsidRDefault="00CA41A3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1095" w:type="dxa"/>
          </w:tcPr>
          <w:p w:rsidR="00FC275D" w:rsidRPr="00AD13FB" w:rsidRDefault="00CA41A3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O</w:t>
            </w:r>
          </w:p>
        </w:tc>
        <w:tc>
          <w:tcPr>
            <w:tcW w:w="3971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1562" w:type="dxa"/>
          </w:tcPr>
          <w:p w:rsidR="00FC275D" w:rsidRPr="00AD13FB" w:rsidRDefault="00FC275D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84611B" w:rsidTr="00C319C1">
        <w:tc>
          <w:tcPr>
            <w:tcW w:w="1572" w:type="dxa"/>
          </w:tcPr>
          <w:p w:rsidR="0084611B" w:rsidRPr="00AD13FB" w:rsidRDefault="00CA41A3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XD</w:t>
            </w:r>
          </w:p>
        </w:tc>
        <w:tc>
          <w:tcPr>
            <w:tcW w:w="1549" w:type="dxa"/>
          </w:tcPr>
          <w:p w:rsidR="0084611B" w:rsidRPr="00AD13FB" w:rsidRDefault="00CA41A3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1095" w:type="dxa"/>
          </w:tcPr>
          <w:p w:rsidR="0084611B" w:rsidRPr="00AD13FB" w:rsidRDefault="00CA41A3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3971" w:type="dxa"/>
          </w:tcPr>
          <w:p w:rsidR="0084611B" w:rsidRPr="00AD13FB" w:rsidRDefault="0084611B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1562" w:type="dxa"/>
          </w:tcPr>
          <w:p w:rsidR="0084611B" w:rsidRPr="00AD13FB" w:rsidRDefault="0084611B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CA41A3" w:rsidTr="0086053A">
        <w:tc>
          <w:tcPr>
            <w:tcW w:w="1572" w:type="dxa"/>
          </w:tcPr>
          <w:p w:rsidR="00CA41A3" w:rsidRDefault="00CA41A3" w:rsidP="0086053A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TS</w:t>
            </w:r>
          </w:p>
        </w:tc>
        <w:tc>
          <w:tcPr>
            <w:tcW w:w="1549" w:type="dxa"/>
          </w:tcPr>
          <w:p w:rsidR="00CA41A3" w:rsidRPr="00AD13FB" w:rsidRDefault="00CA41A3" w:rsidP="0086053A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1095" w:type="dxa"/>
          </w:tcPr>
          <w:p w:rsidR="00CA41A3" w:rsidRPr="00AD13FB" w:rsidRDefault="00CA41A3" w:rsidP="0086053A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O</w:t>
            </w:r>
          </w:p>
        </w:tc>
        <w:tc>
          <w:tcPr>
            <w:tcW w:w="3971" w:type="dxa"/>
          </w:tcPr>
          <w:p w:rsidR="00CA41A3" w:rsidRPr="00AD13FB" w:rsidRDefault="00CA41A3" w:rsidP="0086053A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1562" w:type="dxa"/>
          </w:tcPr>
          <w:p w:rsidR="00CA41A3" w:rsidRPr="00AD13FB" w:rsidRDefault="00CA41A3" w:rsidP="0086053A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CA41A3" w:rsidTr="00C319C1">
        <w:tc>
          <w:tcPr>
            <w:tcW w:w="1572" w:type="dxa"/>
          </w:tcPr>
          <w:p w:rsidR="00CA41A3" w:rsidRDefault="00CA41A3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CTS</w:t>
            </w:r>
          </w:p>
        </w:tc>
        <w:tc>
          <w:tcPr>
            <w:tcW w:w="1549" w:type="dxa"/>
          </w:tcPr>
          <w:p w:rsidR="00CA41A3" w:rsidRPr="00AD13FB" w:rsidRDefault="00CA41A3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1095" w:type="dxa"/>
          </w:tcPr>
          <w:p w:rsidR="00CA41A3" w:rsidRPr="00AD13FB" w:rsidRDefault="00CA41A3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3971" w:type="dxa"/>
          </w:tcPr>
          <w:p w:rsidR="00CA41A3" w:rsidRPr="00AD13FB" w:rsidRDefault="00CA41A3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1562" w:type="dxa"/>
          </w:tcPr>
          <w:p w:rsidR="00CA41A3" w:rsidRPr="00AD13FB" w:rsidRDefault="00CA41A3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</w:tbl>
    <w:p w:rsidR="0084611B" w:rsidRDefault="0084611B" w:rsidP="0084611B">
      <w:pPr>
        <w:pStyle w:val="2"/>
        <w:ind w:left="360"/>
        <w:rPr>
          <w:rFonts w:ascii="Times New Roman" w:hAnsi="Times New Roman" w:cs="Times New Roman"/>
          <w:sz w:val="32"/>
          <w:szCs w:val="32"/>
          <w:lang w:val="en-US"/>
        </w:rPr>
      </w:pPr>
    </w:p>
    <w:p w:rsidR="0084611B" w:rsidRDefault="0084611B">
      <w:pPr>
        <w:rPr>
          <w:lang w:val="en-US"/>
        </w:rPr>
      </w:pPr>
      <w:r>
        <w:rPr>
          <w:lang w:val="en-US"/>
        </w:rPr>
        <w:br w:type="page"/>
      </w:r>
    </w:p>
    <w:p w:rsidR="00D36382" w:rsidRPr="00D36382" w:rsidRDefault="00475CB8" w:rsidP="009B5572">
      <w:pPr>
        <w:pStyle w:val="2"/>
        <w:numPr>
          <w:ilvl w:val="0"/>
          <w:numId w:val="43"/>
        </w:numPr>
        <w:rPr>
          <w:rFonts w:ascii="Times New Roman" w:hAnsi="Times New Roman" w:cs="Times New Roman"/>
          <w:sz w:val="32"/>
          <w:szCs w:val="32"/>
          <w:lang w:val="en-US"/>
        </w:rPr>
      </w:pPr>
      <w:r w:rsidRPr="00475CB8">
        <w:rPr>
          <w:rFonts w:ascii="Times New Roman" w:hAnsi="Times New Roman" w:cs="Times New Roman"/>
          <w:sz w:val="32"/>
          <w:szCs w:val="32"/>
          <w:lang w:val="en-US"/>
        </w:rPr>
        <w:lastRenderedPageBreak/>
        <w:t xml:space="preserve">Registers </w:t>
      </w:r>
    </w:p>
    <w:p w:rsidR="00475CB8" w:rsidRDefault="00475CB8" w:rsidP="00475CB8">
      <w:pPr>
        <w:pStyle w:val="Default"/>
        <w:rPr>
          <w:sz w:val="32"/>
          <w:szCs w:val="32"/>
          <w:lang w:val="en-US"/>
        </w:rPr>
      </w:pPr>
    </w:p>
    <w:p w:rsidR="000B3152" w:rsidRDefault="00475CB8" w:rsidP="000B3152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475CB8">
        <w:rPr>
          <w:rFonts w:ascii="Times New Roman" w:hAnsi="Times New Roman" w:cs="Times New Roman"/>
          <w:sz w:val="20"/>
          <w:szCs w:val="20"/>
          <w:lang w:val="en-US"/>
        </w:rPr>
        <w:t>Read or write access to the registers has to be of size 1, 2 or 4 bytes.</w:t>
      </w:r>
    </w:p>
    <w:p w:rsidR="00475CB8" w:rsidRDefault="00351BFD" w:rsidP="000B3152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351BFD">
        <w:rPr>
          <w:rFonts w:ascii="Times New Roman" w:hAnsi="Times New Roman" w:cs="Times New Roman"/>
          <w:sz w:val="20"/>
          <w:szCs w:val="20"/>
          <w:lang w:val="en-US"/>
        </w:rPr>
        <w:t xml:space="preserve">A device </w:t>
      </w:r>
      <w:proofErr w:type="gramStart"/>
      <w:r w:rsidRPr="00351BFD">
        <w:rPr>
          <w:rFonts w:ascii="Times New Roman" w:hAnsi="Times New Roman" w:cs="Times New Roman"/>
          <w:sz w:val="20"/>
          <w:szCs w:val="20"/>
          <w:lang w:val="en-US"/>
        </w:rPr>
        <w:t>Reset</w:t>
      </w:r>
      <w:proofErr w:type="gramEnd"/>
      <w:r w:rsidRPr="00351BFD">
        <w:rPr>
          <w:rFonts w:ascii="Times New Roman" w:hAnsi="Times New Roman" w:cs="Times New Roman"/>
          <w:sz w:val="20"/>
          <w:szCs w:val="20"/>
          <w:lang w:val="en-US"/>
        </w:rPr>
        <w:t xml:space="preserve"> forces all registers to their Reset state. </w:t>
      </w:r>
    </w:p>
    <w:p w:rsidR="00C5573F" w:rsidRPr="000B3152" w:rsidRDefault="00C5573F" w:rsidP="000B3152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A262C7" w:rsidRPr="004E0AEF" w:rsidRDefault="00A262C7" w:rsidP="009B5572">
      <w:pPr>
        <w:pStyle w:val="2"/>
        <w:numPr>
          <w:ilvl w:val="1"/>
          <w:numId w:val="43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INTF</w:t>
      </w:r>
      <w:r w:rsidRPr="004E0AEF">
        <w:rPr>
          <w:rFonts w:ascii="Times New Roman" w:hAnsi="Times New Roman" w:cs="Times New Roman"/>
          <w:sz w:val="24"/>
          <w:szCs w:val="24"/>
          <w:lang w:val="en-US"/>
        </w:rPr>
        <w:t xml:space="preserve"> Register</w:t>
      </w:r>
    </w:p>
    <w:p w:rsidR="00A262C7" w:rsidRDefault="00A262C7" w:rsidP="00A262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</w:p>
    <w:p w:rsidR="00A262C7" w:rsidRPr="003944AF" w:rsidRDefault="00A262C7" w:rsidP="00A262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72"/>
        <w:gridCol w:w="1260"/>
        <w:gridCol w:w="828"/>
        <w:gridCol w:w="5984"/>
        <w:gridCol w:w="701"/>
      </w:tblGrid>
      <w:tr w:rsidR="00A262C7" w:rsidRPr="000B0889" w:rsidTr="005A72F7">
        <w:tc>
          <w:tcPr>
            <w:tcW w:w="572" w:type="dxa"/>
          </w:tcPr>
          <w:p w:rsidR="00A262C7" w:rsidRPr="003944AF" w:rsidRDefault="00A262C7" w:rsidP="005A72F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Bits</w:t>
            </w:r>
          </w:p>
        </w:tc>
        <w:tc>
          <w:tcPr>
            <w:tcW w:w="1260" w:type="dxa"/>
          </w:tcPr>
          <w:p w:rsidR="00A262C7" w:rsidRPr="003944AF" w:rsidRDefault="00A262C7" w:rsidP="005A72F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Field Name</w:t>
            </w:r>
          </w:p>
        </w:tc>
        <w:tc>
          <w:tcPr>
            <w:tcW w:w="828" w:type="dxa"/>
          </w:tcPr>
          <w:p w:rsidR="00A262C7" w:rsidRPr="003944AF" w:rsidRDefault="00A262C7" w:rsidP="005A72F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Type</w:t>
            </w:r>
          </w:p>
        </w:tc>
        <w:tc>
          <w:tcPr>
            <w:tcW w:w="5984" w:type="dxa"/>
          </w:tcPr>
          <w:p w:rsidR="00A262C7" w:rsidRPr="003944AF" w:rsidRDefault="00A262C7" w:rsidP="005A72F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701" w:type="dxa"/>
          </w:tcPr>
          <w:p w:rsidR="00A262C7" w:rsidRPr="003944AF" w:rsidRDefault="00A262C7" w:rsidP="005A72F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POR</w:t>
            </w:r>
          </w:p>
        </w:tc>
      </w:tr>
      <w:tr w:rsidR="00A262C7" w:rsidRPr="000B0889" w:rsidTr="005A72F7">
        <w:tc>
          <w:tcPr>
            <w:tcW w:w="572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A262C7" w:rsidRPr="003944AF" w:rsidRDefault="00A262C7" w:rsidP="005A72F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1</w:t>
            </w:r>
            <w:r w:rsidR="002B09B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:3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A262C7" w:rsidRPr="003944AF" w:rsidRDefault="00A262C7" w:rsidP="005A72F7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-</w:t>
            </w:r>
          </w:p>
        </w:tc>
        <w:tc>
          <w:tcPr>
            <w:tcW w:w="828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A262C7" w:rsidRPr="003944AF" w:rsidRDefault="00A262C7" w:rsidP="005A72F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5984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A262C7" w:rsidRPr="008F485E" w:rsidRDefault="00A262C7" w:rsidP="005A72F7">
            <w:pPr>
              <w:pStyle w:val="Default"/>
              <w:rPr>
                <w:sz w:val="20"/>
                <w:szCs w:val="20"/>
                <w:lang w:val="en-US"/>
              </w:rPr>
            </w:pPr>
            <w:r w:rsidRPr="003944AF">
              <w:rPr>
                <w:sz w:val="20"/>
                <w:szCs w:val="20"/>
                <w:lang w:val="en-US"/>
              </w:rPr>
              <w:t>Unimplemented bits. Write has no effect</w:t>
            </w:r>
            <w:r>
              <w:rPr>
                <w:sz w:val="20"/>
                <w:szCs w:val="20"/>
                <w:lang w:val="en-US"/>
              </w:rPr>
              <w:t xml:space="preserve">. </w:t>
            </w:r>
            <w:r w:rsidRPr="005728C2">
              <w:rPr>
                <w:sz w:val="20"/>
                <w:szCs w:val="20"/>
                <w:lang w:val="en-US"/>
              </w:rPr>
              <w:t>Always reads as ’0’</w:t>
            </w:r>
            <w:r w:rsidRPr="008F485E">
              <w:rPr>
                <w:sz w:val="20"/>
                <w:szCs w:val="20"/>
                <w:lang w:val="en-US"/>
              </w:rPr>
              <w:t>.</w:t>
            </w:r>
          </w:p>
        </w:tc>
        <w:tc>
          <w:tcPr>
            <w:tcW w:w="701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A262C7" w:rsidRPr="003944AF" w:rsidRDefault="00A262C7" w:rsidP="005A72F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ll ‘0’</w:t>
            </w:r>
          </w:p>
        </w:tc>
      </w:tr>
      <w:tr w:rsidR="001A0D67" w:rsidRPr="003944AF" w:rsidTr="005A72F7">
        <w:tc>
          <w:tcPr>
            <w:tcW w:w="572" w:type="dxa"/>
            <w:tcBorders>
              <w:bottom w:val="single" w:sz="4" w:space="0" w:color="auto"/>
            </w:tcBorders>
          </w:tcPr>
          <w:p w:rsidR="001A0D67" w:rsidRDefault="006C4A35" w:rsidP="001A0D6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A0D67" w:rsidRDefault="001A0D67" w:rsidP="001A0D67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ERIF</w:t>
            </w:r>
          </w:p>
        </w:tc>
        <w:tc>
          <w:tcPr>
            <w:tcW w:w="828" w:type="dxa"/>
            <w:tcBorders>
              <w:bottom w:val="single" w:sz="4" w:space="0" w:color="auto"/>
            </w:tcBorders>
          </w:tcPr>
          <w:p w:rsidR="001A0D67" w:rsidRPr="003944AF" w:rsidRDefault="001A0D67" w:rsidP="001A0D6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1C</w:t>
            </w:r>
          </w:p>
        </w:tc>
        <w:tc>
          <w:tcPr>
            <w:tcW w:w="5984" w:type="dxa"/>
            <w:tcBorders>
              <w:bottom w:val="single" w:sz="4" w:space="0" w:color="auto"/>
            </w:tcBorders>
          </w:tcPr>
          <w:p w:rsidR="001A0D67" w:rsidRDefault="001A0D67" w:rsidP="001A0D67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eceive Error Interrupt</w:t>
            </w:r>
            <w:r w:rsidRPr="003944AF">
              <w:rPr>
                <w:sz w:val="20"/>
                <w:szCs w:val="20"/>
                <w:lang w:val="en-US"/>
              </w:rPr>
              <w:t xml:space="preserve"> Flag bit </w:t>
            </w:r>
          </w:p>
          <w:p w:rsidR="001A0D67" w:rsidRPr="003944AF" w:rsidRDefault="001A0D67" w:rsidP="001A0D67">
            <w:pPr>
              <w:pStyle w:val="Default"/>
              <w:rPr>
                <w:sz w:val="20"/>
                <w:szCs w:val="20"/>
                <w:lang w:val="en-US"/>
              </w:rPr>
            </w:pPr>
          </w:p>
          <w:p w:rsidR="001A0D67" w:rsidRPr="00B623A1" w:rsidRDefault="001A0D67" w:rsidP="001A0D67">
            <w:pPr>
              <w:pStyle w:val="Default"/>
              <w:rPr>
                <w:sz w:val="20"/>
                <w:szCs w:val="20"/>
                <w:lang w:val="en-US"/>
              </w:rPr>
            </w:pPr>
            <w:r w:rsidRPr="003944AF">
              <w:rPr>
                <w:sz w:val="20"/>
                <w:szCs w:val="20"/>
                <w:lang w:val="en-US"/>
              </w:rPr>
              <w:t xml:space="preserve">‘1’ </w:t>
            </w:r>
            <w:r>
              <w:rPr>
                <w:sz w:val="20"/>
                <w:szCs w:val="20"/>
                <w:lang w:val="en-US"/>
              </w:rPr>
              <w:t>–</w:t>
            </w:r>
            <w:r w:rsidRPr="003944AF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Receive error source is active</w:t>
            </w:r>
            <w:r w:rsidRPr="00B623A1">
              <w:rPr>
                <w:sz w:val="20"/>
                <w:szCs w:val="20"/>
                <w:lang w:val="en-US"/>
              </w:rPr>
              <w:t xml:space="preserve"> </w:t>
            </w:r>
          </w:p>
          <w:p w:rsidR="001A0D67" w:rsidRPr="003944AF" w:rsidRDefault="001A0D67" w:rsidP="001A0D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’ – Receive error</w:t>
            </w:r>
            <w:r w:rsidRPr="003944A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ource is not active</w:t>
            </w:r>
          </w:p>
        </w:tc>
        <w:tc>
          <w:tcPr>
            <w:tcW w:w="701" w:type="dxa"/>
            <w:tcBorders>
              <w:bottom w:val="single" w:sz="4" w:space="0" w:color="auto"/>
            </w:tcBorders>
          </w:tcPr>
          <w:p w:rsidR="001A0D67" w:rsidRPr="003944AF" w:rsidRDefault="001A0D67" w:rsidP="001A0D6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6C4A35" w:rsidRPr="003944AF" w:rsidTr="005A72F7">
        <w:tc>
          <w:tcPr>
            <w:tcW w:w="572" w:type="dxa"/>
            <w:tcBorders>
              <w:bottom w:val="single" w:sz="4" w:space="0" w:color="auto"/>
            </w:tcBorders>
          </w:tcPr>
          <w:p w:rsidR="006C4A35" w:rsidRPr="003944AF" w:rsidRDefault="006C4A35" w:rsidP="006C4A3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6C4A35" w:rsidRDefault="006C4A35" w:rsidP="006C4A35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RX</w:t>
            </w:r>
            <w:r>
              <w:rPr>
                <w:sz w:val="20"/>
                <w:szCs w:val="20"/>
              </w:rPr>
              <w:t xml:space="preserve">IF </w:t>
            </w:r>
          </w:p>
          <w:p w:rsidR="006C4A35" w:rsidRPr="003944AF" w:rsidRDefault="006C4A35" w:rsidP="006C4A35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</w:p>
        </w:tc>
        <w:tc>
          <w:tcPr>
            <w:tcW w:w="828" w:type="dxa"/>
            <w:tcBorders>
              <w:bottom w:val="single" w:sz="4" w:space="0" w:color="auto"/>
            </w:tcBorders>
          </w:tcPr>
          <w:p w:rsidR="006C4A35" w:rsidRPr="003944AF" w:rsidRDefault="006C4A35" w:rsidP="006C4A3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1C</w:t>
            </w:r>
          </w:p>
        </w:tc>
        <w:tc>
          <w:tcPr>
            <w:tcW w:w="5984" w:type="dxa"/>
            <w:tcBorders>
              <w:bottom w:val="single" w:sz="4" w:space="0" w:color="auto"/>
            </w:tcBorders>
          </w:tcPr>
          <w:p w:rsidR="006C4A35" w:rsidRDefault="006C4A35" w:rsidP="006C4A35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eceiver Interrupt</w:t>
            </w:r>
            <w:r w:rsidRPr="003944AF">
              <w:rPr>
                <w:sz w:val="20"/>
                <w:szCs w:val="20"/>
                <w:lang w:val="en-US"/>
              </w:rPr>
              <w:t xml:space="preserve"> Flag bit </w:t>
            </w:r>
          </w:p>
          <w:p w:rsidR="006C4A35" w:rsidRPr="003944AF" w:rsidRDefault="006C4A35" w:rsidP="006C4A35">
            <w:pPr>
              <w:pStyle w:val="Default"/>
              <w:rPr>
                <w:sz w:val="20"/>
                <w:szCs w:val="20"/>
                <w:lang w:val="en-US"/>
              </w:rPr>
            </w:pPr>
          </w:p>
          <w:p w:rsidR="006C4A35" w:rsidRPr="00B623A1" w:rsidRDefault="006C4A35" w:rsidP="006C4A35">
            <w:pPr>
              <w:pStyle w:val="Default"/>
              <w:rPr>
                <w:sz w:val="20"/>
                <w:szCs w:val="20"/>
                <w:lang w:val="en-US"/>
              </w:rPr>
            </w:pPr>
            <w:r w:rsidRPr="003944AF">
              <w:rPr>
                <w:sz w:val="20"/>
                <w:szCs w:val="20"/>
                <w:lang w:val="en-US"/>
              </w:rPr>
              <w:t xml:space="preserve">‘1’ </w:t>
            </w:r>
            <w:r>
              <w:rPr>
                <w:sz w:val="20"/>
                <w:szCs w:val="20"/>
                <w:lang w:val="en-US"/>
              </w:rPr>
              <w:t>–</w:t>
            </w:r>
            <w:r w:rsidRPr="003944AF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Receive Interrupt source is active</w:t>
            </w:r>
            <w:r w:rsidRPr="00B623A1">
              <w:rPr>
                <w:sz w:val="20"/>
                <w:szCs w:val="20"/>
                <w:lang w:val="en-US"/>
              </w:rPr>
              <w:t xml:space="preserve"> </w:t>
            </w:r>
          </w:p>
          <w:p w:rsidR="006C4A35" w:rsidRPr="003944AF" w:rsidRDefault="006C4A35" w:rsidP="006C4A3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0’ – </w:t>
            </w:r>
            <w:r w:rsidRPr="006C4A35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eceive</w:t>
            </w:r>
            <w:r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rrupt</w:t>
            </w:r>
            <w:r w:rsidRPr="003944A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ource is not active</w:t>
            </w:r>
          </w:p>
        </w:tc>
        <w:tc>
          <w:tcPr>
            <w:tcW w:w="701" w:type="dxa"/>
            <w:tcBorders>
              <w:bottom w:val="single" w:sz="4" w:space="0" w:color="auto"/>
            </w:tcBorders>
          </w:tcPr>
          <w:p w:rsidR="006C4A35" w:rsidRPr="003944AF" w:rsidRDefault="006C4A35" w:rsidP="006C4A3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A262C7" w:rsidRPr="003944AF" w:rsidTr="005A72F7">
        <w:tc>
          <w:tcPr>
            <w:tcW w:w="572" w:type="dxa"/>
            <w:tcBorders>
              <w:bottom w:val="single" w:sz="4" w:space="0" w:color="auto"/>
            </w:tcBorders>
          </w:tcPr>
          <w:p w:rsidR="00A262C7" w:rsidRPr="003944AF" w:rsidRDefault="00A262C7" w:rsidP="005A72F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A262C7" w:rsidRDefault="0075532B" w:rsidP="005A72F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TX</w:t>
            </w:r>
            <w:r w:rsidR="00A262C7">
              <w:rPr>
                <w:sz w:val="20"/>
                <w:szCs w:val="20"/>
              </w:rPr>
              <w:t xml:space="preserve">IF </w:t>
            </w:r>
          </w:p>
          <w:p w:rsidR="00A262C7" w:rsidRPr="003944AF" w:rsidRDefault="00A262C7" w:rsidP="005A72F7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</w:p>
        </w:tc>
        <w:tc>
          <w:tcPr>
            <w:tcW w:w="828" w:type="dxa"/>
            <w:tcBorders>
              <w:bottom w:val="single" w:sz="4" w:space="0" w:color="auto"/>
            </w:tcBorders>
          </w:tcPr>
          <w:p w:rsidR="00A262C7" w:rsidRPr="003944AF" w:rsidRDefault="00A262C7" w:rsidP="005A72F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1C</w:t>
            </w:r>
          </w:p>
        </w:tc>
        <w:tc>
          <w:tcPr>
            <w:tcW w:w="5984" w:type="dxa"/>
            <w:tcBorders>
              <w:bottom w:val="single" w:sz="4" w:space="0" w:color="auto"/>
            </w:tcBorders>
          </w:tcPr>
          <w:p w:rsidR="00A262C7" w:rsidRDefault="007E1FE5" w:rsidP="005A72F7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Transmit</w:t>
            </w:r>
            <w:r w:rsidR="005064FA">
              <w:rPr>
                <w:sz w:val="20"/>
                <w:szCs w:val="20"/>
                <w:lang w:val="en-US"/>
              </w:rPr>
              <w:t xml:space="preserve"> Interrupt</w:t>
            </w:r>
            <w:r w:rsidR="00A262C7" w:rsidRPr="003944AF">
              <w:rPr>
                <w:sz w:val="20"/>
                <w:szCs w:val="20"/>
                <w:lang w:val="en-US"/>
              </w:rPr>
              <w:t xml:space="preserve"> Flag bit </w:t>
            </w:r>
          </w:p>
          <w:p w:rsidR="00A262C7" w:rsidRPr="003944AF" w:rsidRDefault="00A262C7" w:rsidP="005A72F7">
            <w:pPr>
              <w:pStyle w:val="Default"/>
              <w:rPr>
                <w:sz w:val="20"/>
                <w:szCs w:val="20"/>
                <w:lang w:val="en-US"/>
              </w:rPr>
            </w:pPr>
          </w:p>
          <w:p w:rsidR="00A262C7" w:rsidRPr="00B623A1" w:rsidRDefault="00A262C7" w:rsidP="005064FA">
            <w:pPr>
              <w:pStyle w:val="Default"/>
              <w:rPr>
                <w:sz w:val="20"/>
                <w:szCs w:val="20"/>
                <w:lang w:val="en-US"/>
              </w:rPr>
            </w:pPr>
            <w:r w:rsidRPr="003944AF">
              <w:rPr>
                <w:sz w:val="20"/>
                <w:szCs w:val="20"/>
                <w:lang w:val="en-US"/>
              </w:rPr>
              <w:t xml:space="preserve">‘1’ </w:t>
            </w:r>
            <w:r w:rsidR="005064FA">
              <w:rPr>
                <w:sz w:val="20"/>
                <w:szCs w:val="20"/>
                <w:lang w:val="en-US"/>
              </w:rPr>
              <w:t>–</w:t>
            </w:r>
            <w:r w:rsidRPr="003944AF">
              <w:rPr>
                <w:sz w:val="20"/>
                <w:szCs w:val="20"/>
                <w:lang w:val="en-US"/>
              </w:rPr>
              <w:t xml:space="preserve"> </w:t>
            </w:r>
            <w:r w:rsidR="001A0D67">
              <w:rPr>
                <w:sz w:val="20"/>
                <w:szCs w:val="20"/>
                <w:lang w:val="en-US"/>
              </w:rPr>
              <w:t>Transmit</w:t>
            </w:r>
            <w:r w:rsidR="005064FA">
              <w:rPr>
                <w:sz w:val="20"/>
                <w:szCs w:val="20"/>
                <w:lang w:val="en-US"/>
              </w:rPr>
              <w:t xml:space="preserve"> Interrupt source is active</w:t>
            </w:r>
            <w:r w:rsidRPr="00B623A1">
              <w:rPr>
                <w:sz w:val="20"/>
                <w:szCs w:val="20"/>
                <w:lang w:val="en-US"/>
              </w:rPr>
              <w:t xml:space="preserve"> </w:t>
            </w:r>
          </w:p>
          <w:p w:rsidR="00A262C7" w:rsidRPr="003944AF" w:rsidRDefault="00A262C7" w:rsidP="005A72F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="005064F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’ –</w:t>
            </w:r>
            <w:r w:rsidR="001A0D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Transmit</w:t>
            </w:r>
            <w:r w:rsidR="005064F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Interrupt</w:t>
            </w:r>
            <w:r w:rsidRPr="003944A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5064F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ource is not active</w:t>
            </w:r>
          </w:p>
        </w:tc>
        <w:tc>
          <w:tcPr>
            <w:tcW w:w="701" w:type="dxa"/>
            <w:tcBorders>
              <w:bottom w:val="single" w:sz="4" w:space="0" w:color="auto"/>
            </w:tcBorders>
          </w:tcPr>
          <w:p w:rsidR="00A262C7" w:rsidRPr="003944AF" w:rsidRDefault="00A262C7" w:rsidP="005A72F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</w:tbl>
    <w:p w:rsidR="00B52DB0" w:rsidRDefault="00B52DB0" w:rsidP="00B52DB0">
      <w:pPr>
        <w:jc w:val="both"/>
        <w:rPr>
          <w:sz w:val="20"/>
          <w:szCs w:val="20"/>
          <w:lang w:val="en-US"/>
        </w:rPr>
      </w:pPr>
    </w:p>
    <w:p w:rsidR="00B52DB0" w:rsidRPr="004E0AEF" w:rsidRDefault="00B52DB0" w:rsidP="00B52DB0">
      <w:pPr>
        <w:pStyle w:val="2"/>
        <w:numPr>
          <w:ilvl w:val="1"/>
          <w:numId w:val="4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INTC</w:t>
      </w:r>
      <w:r w:rsidRPr="004E0AEF">
        <w:rPr>
          <w:rFonts w:ascii="Times New Roman" w:hAnsi="Times New Roman" w:cs="Times New Roman"/>
          <w:sz w:val="24"/>
          <w:szCs w:val="24"/>
          <w:lang w:val="en-US"/>
        </w:rPr>
        <w:t xml:space="preserve"> Register</w:t>
      </w:r>
    </w:p>
    <w:p w:rsidR="00B52DB0" w:rsidRDefault="00B52DB0" w:rsidP="00B52D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</w:p>
    <w:p w:rsidR="00B52DB0" w:rsidRPr="003944AF" w:rsidRDefault="00B52DB0" w:rsidP="00B52D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72"/>
        <w:gridCol w:w="1260"/>
        <w:gridCol w:w="828"/>
        <w:gridCol w:w="5984"/>
        <w:gridCol w:w="701"/>
      </w:tblGrid>
      <w:tr w:rsidR="00B52DB0" w:rsidRPr="000B0889" w:rsidTr="005A72F7">
        <w:tc>
          <w:tcPr>
            <w:tcW w:w="572" w:type="dxa"/>
          </w:tcPr>
          <w:p w:rsidR="00B52DB0" w:rsidRPr="003944AF" w:rsidRDefault="00B52DB0" w:rsidP="005A72F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Bits</w:t>
            </w:r>
          </w:p>
        </w:tc>
        <w:tc>
          <w:tcPr>
            <w:tcW w:w="1260" w:type="dxa"/>
          </w:tcPr>
          <w:p w:rsidR="00B52DB0" w:rsidRPr="003944AF" w:rsidRDefault="00B52DB0" w:rsidP="005A72F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Field Name</w:t>
            </w:r>
          </w:p>
        </w:tc>
        <w:tc>
          <w:tcPr>
            <w:tcW w:w="828" w:type="dxa"/>
          </w:tcPr>
          <w:p w:rsidR="00B52DB0" w:rsidRPr="003944AF" w:rsidRDefault="00B52DB0" w:rsidP="005A72F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Type</w:t>
            </w:r>
          </w:p>
        </w:tc>
        <w:tc>
          <w:tcPr>
            <w:tcW w:w="5984" w:type="dxa"/>
          </w:tcPr>
          <w:p w:rsidR="00B52DB0" w:rsidRPr="003944AF" w:rsidRDefault="00B52DB0" w:rsidP="005A72F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701" w:type="dxa"/>
          </w:tcPr>
          <w:p w:rsidR="00B52DB0" w:rsidRPr="003944AF" w:rsidRDefault="00B52DB0" w:rsidP="005A72F7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POR</w:t>
            </w:r>
          </w:p>
        </w:tc>
      </w:tr>
      <w:tr w:rsidR="00B52DB0" w:rsidRPr="000B0889" w:rsidTr="005A72F7">
        <w:tc>
          <w:tcPr>
            <w:tcW w:w="572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B52DB0" w:rsidRPr="003944AF" w:rsidRDefault="00B52DB0" w:rsidP="005A72F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1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:6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B52DB0" w:rsidRPr="003944AF" w:rsidRDefault="00B52DB0" w:rsidP="005A72F7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-</w:t>
            </w:r>
          </w:p>
        </w:tc>
        <w:tc>
          <w:tcPr>
            <w:tcW w:w="828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B52DB0" w:rsidRPr="003944AF" w:rsidRDefault="00B52DB0" w:rsidP="005A72F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5984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B52DB0" w:rsidRPr="008F485E" w:rsidRDefault="00B52DB0" w:rsidP="005A72F7">
            <w:pPr>
              <w:pStyle w:val="Default"/>
              <w:rPr>
                <w:sz w:val="20"/>
                <w:szCs w:val="20"/>
                <w:lang w:val="en-US"/>
              </w:rPr>
            </w:pPr>
            <w:r w:rsidRPr="003944AF">
              <w:rPr>
                <w:sz w:val="20"/>
                <w:szCs w:val="20"/>
                <w:lang w:val="en-US"/>
              </w:rPr>
              <w:t>Unimplemented bits. Write has no effect</w:t>
            </w:r>
            <w:r>
              <w:rPr>
                <w:sz w:val="20"/>
                <w:szCs w:val="20"/>
                <w:lang w:val="en-US"/>
              </w:rPr>
              <w:t xml:space="preserve">. </w:t>
            </w:r>
            <w:r w:rsidRPr="005728C2">
              <w:rPr>
                <w:sz w:val="20"/>
                <w:szCs w:val="20"/>
                <w:lang w:val="en-US"/>
              </w:rPr>
              <w:t>Always reads as ’0’</w:t>
            </w:r>
            <w:r w:rsidRPr="008F485E">
              <w:rPr>
                <w:sz w:val="20"/>
                <w:szCs w:val="20"/>
                <w:lang w:val="en-US"/>
              </w:rPr>
              <w:t>.</w:t>
            </w:r>
          </w:p>
        </w:tc>
        <w:tc>
          <w:tcPr>
            <w:tcW w:w="701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B52DB0" w:rsidRPr="003944AF" w:rsidRDefault="00B52DB0" w:rsidP="005A72F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ll ‘0’</w:t>
            </w:r>
          </w:p>
        </w:tc>
      </w:tr>
      <w:tr w:rsidR="001E0706" w:rsidRPr="003944AF" w:rsidTr="005A72F7">
        <w:tc>
          <w:tcPr>
            <w:tcW w:w="572" w:type="dxa"/>
            <w:tcBorders>
              <w:bottom w:val="single" w:sz="4" w:space="0" w:color="auto"/>
            </w:tcBorders>
          </w:tcPr>
          <w:p w:rsidR="001E0706" w:rsidRPr="003944AF" w:rsidRDefault="007E1FE5" w:rsidP="001E070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0706" w:rsidRDefault="001E0706" w:rsidP="001E0706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ER</w:t>
            </w:r>
            <w:r>
              <w:rPr>
                <w:sz w:val="20"/>
                <w:szCs w:val="20"/>
              </w:rPr>
              <w:t xml:space="preserve">IE </w:t>
            </w:r>
          </w:p>
          <w:p w:rsidR="001E0706" w:rsidRPr="003944AF" w:rsidRDefault="001E0706" w:rsidP="001E0706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</w:p>
        </w:tc>
        <w:tc>
          <w:tcPr>
            <w:tcW w:w="828" w:type="dxa"/>
            <w:tcBorders>
              <w:bottom w:val="single" w:sz="4" w:space="0" w:color="auto"/>
            </w:tcBorders>
          </w:tcPr>
          <w:p w:rsidR="001E0706" w:rsidRPr="003944AF" w:rsidRDefault="001E0706" w:rsidP="001E070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5984" w:type="dxa"/>
            <w:tcBorders>
              <w:bottom w:val="single" w:sz="4" w:space="0" w:color="auto"/>
            </w:tcBorders>
          </w:tcPr>
          <w:p w:rsidR="001E0706" w:rsidRDefault="001E0706" w:rsidP="001E0706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eceive Error Interrupt Enable</w:t>
            </w:r>
            <w:r w:rsidRPr="003944AF">
              <w:rPr>
                <w:sz w:val="20"/>
                <w:szCs w:val="20"/>
                <w:lang w:val="en-US"/>
              </w:rPr>
              <w:t xml:space="preserve"> bit </w:t>
            </w:r>
          </w:p>
          <w:p w:rsidR="001E0706" w:rsidRPr="003944AF" w:rsidRDefault="001E0706" w:rsidP="001E0706">
            <w:pPr>
              <w:pStyle w:val="Default"/>
              <w:rPr>
                <w:sz w:val="20"/>
                <w:szCs w:val="20"/>
                <w:lang w:val="en-US"/>
              </w:rPr>
            </w:pPr>
          </w:p>
          <w:p w:rsidR="001E0706" w:rsidRPr="005728C2" w:rsidRDefault="001E0706" w:rsidP="001E0706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‘1’ - Setting ERIF</w:t>
            </w:r>
            <w:r w:rsidRPr="005728C2">
              <w:rPr>
                <w:sz w:val="20"/>
                <w:szCs w:val="20"/>
                <w:lang w:val="en-US"/>
              </w:rPr>
              <w:t xml:space="preserve"> to ‘1’ asserts channel interrupt line </w:t>
            </w:r>
          </w:p>
          <w:p w:rsidR="001E0706" w:rsidRPr="003944AF" w:rsidRDefault="001E0706" w:rsidP="001E07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 - Setting</w:t>
            </w:r>
            <w:r>
              <w:rPr>
                <w:sz w:val="20"/>
                <w:szCs w:val="20"/>
                <w:lang w:val="en-US"/>
              </w:rPr>
              <w:t xml:space="preserve"> </w:t>
            </w:r>
            <w:r w:rsidRPr="001E070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ERIF </w:t>
            </w:r>
            <w:r w:rsidRPr="005728C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o ‘1’ has no effect on channel interrupt line</w:t>
            </w:r>
          </w:p>
        </w:tc>
        <w:tc>
          <w:tcPr>
            <w:tcW w:w="701" w:type="dxa"/>
            <w:tcBorders>
              <w:bottom w:val="single" w:sz="4" w:space="0" w:color="auto"/>
            </w:tcBorders>
          </w:tcPr>
          <w:p w:rsidR="001E0706" w:rsidRPr="003944AF" w:rsidRDefault="001E0706" w:rsidP="001E070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7E1FE5" w:rsidRPr="003944AF" w:rsidTr="005A72F7">
        <w:tc>
          <w:tcPr>
            <w:tcW w:w="572" w:type="dxa"/>
            <w:tcBorders>
              <w:bottom w:val="single" w:sz="4" w:space="0" w:color="auto"/>
            </w:tcBorders>
          </w:tcPr>
          <w:p w:rsidR="007E1FE5" w:rsidRPr="003944AF" w:rsidRDefault="007E1FE5" w:rsidP="007E1FE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7E1FE5" w:rsidRDefault="007E1FE5" w:rsidP="007E1FE5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RX</w:t>
            </w:r>
            <w:r>
              <w:rPr>
                <w:sz w:val="20"/>
                <w:szCs w:val="20"/>
              </w:rPr>
              <w:t xml:space="preserve">IE </w:t>
            </w:r>
          </w:p>
          <w:p w:rsidR="007E1FE5" w:rsidRPr="003944AF" w:rsidRDefault="007E1FE5" w:rsidP="007E1FE5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</w:p>
        </w:tc>
        <w:tc>
          <w:tcPr>
            <w:tcW w:w="828" w:type="dxa"/>
            <w:tcBorders>
              <w:bottom w:val="single" w:sz="4" w:space="0" w:color="auto"/>
            </w:tcBorders>
          </w:tcPr>
          <w:p w:rsidR="007E1FE5" w:rsidRPr="003944AF" w:rsidRDefault="007E1FE5" w:rsidP="007E1FE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5984" w:type="dxa"/>
            <w:tcBorders>
              <w:bottom w:val="single" w:sz="4" w:space="0" w:color="auto"/>
            </w:tcBorders>
          </w:tcPr>
          <w:p w:rsidR="007E1FE5" w:rsidRDefault="007E1FE5" w:rsidP="007E1FE5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eceive Interrupt Enable</w:t>
            </w:r>
            <w:r w:rsidRPr="003944AF">
              <w:rPr>
                <w:sz w:val="20"/>
                <w:szCs w:val="20"/>
                <w:lang w:val="en-US"/>
              </w:rPr>
              <w:t xml:space="preserve"> bit </w:t>
            </w:r>
          </w:p>
          <w:p w:rsidR="007E1FE5" w:rsidRPr="003944AF" w:rsidRDefault="007E1FE5" w:rsidP="007E1FE5">
            <w:pPr>
              <w:pStyle w:val="Default"/>
              <w:rPr>
                <w:sz w:val="20"/>
                <w:szCs w:val="20"/>
                <w:lang w:val="en-US"/>
              </w:rPr>
            </w:pPr>
          </w:p>
          <w:p w:rsidR="007E1FE5" w:rsidRPr="005728C2" w:rsidRDefault="007E1FE5" w:rsidP="007E1FE5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‘1’ - Setting RX</w:t>
            </w:r>
            <w:r w:rsidRPr="005728C2">
              <w:rPr>
                <w:sz w:val="20"/>
                <w:szCs w:val="20"/>
                <w:lang w:val="en-US"/>
              </w:rPr>
              <w:t xml:space="preserve">IF to ‘1’ asserts channel interrupt line </w:t>
            </w:r>
          </w:p>
          <w:p w:rsidR="007E1FE5" w:rsidRPr="003944AF" w:rsidRDefault="007E1FE5" w:rsidP="007E1FE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 - Setting RX</w:t>
            </w:r>
            <w:r w:rsidRPr="005728C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F to ‘1’ has no effect on channel interrupt line</w:t>
            </w:r>
          </w:p>
        </w:tc>
        <w:tc>
          <w:tcPr>
            <w:tcW w:w="701" w:type="dxa"/>
            <w:tcBorders>
              <w:bottom w:val="single" w:sz="4" w:space="0" w:color="auto"/>
            </w:tcBorders>
          </w:tcPr>
          <w:p w:rsidR="007E1FE5" w:rsidRPr="003944AF" w:rsidRDefault="007E1FE5" w:rsidP="007E1FE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B52DB0" w:rsidRPr="003944AF" w:rsidTr="005A72F7">
        <w:tc>
          <w:tcPr>
            <w:tcW w:w="572" w:type="dxa"/>
            <w:tcBorders>
              <w:bottom w:val="single" w:sz="4" w:space="0" w:color="auto"/>
            </w:tcBorders>
          </w:tcPr>
          <w:p w:rsidR="00B52DB0" w:rsidRPr="003944AF" w:rsidRDefault="00B52DB0" w:rsidP="005A72F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B52DB0" w:rsidRDefault="00B52DB0" w:rsidP="005A72F7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TX</w:t>
            </w:r>
            <w:r>
              <w:rPr>
                <w:sz w:val="20"/>
                <w:szCs w:val="20"/>
              </w:rPr>
              <w:t xml:space="preserve">IE </w:t>
            </w:r>
          </w:p>
          <w:p w:rsidR="00B52DB0" w:rsidRPr="003944AF" w:rsidRDefault="00B52DB0" w:rsidP="005A72F7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</w:p>
        </w:tc>
        <w:tc>
          <w:tcPr>
            <w:tcW w:w="828" w:type="dxa"/>
            <w:tcBorders>
              <w:bottom w:val="single" w:sz="4" w:space="0" w:color="auto"/>
            </w:tcBorders>
          </w:tcPr>
          <w:p w:rsidR="00B52DB0" w:rsidRPr="003944AF" w:rsidRDefault="00B52DB0" w:rsidP="005A72F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5984" w:type="dxa"/>
            <w:tcBorders>
              <w:bottom w:val="single" w:sz="4" w:space="0" w:color="auto"/>
            </w:tcBorders>
          </w:tcPr>
          <w:p w:rsidR="00B52DB0" w:rsidRDefault="007E1FE5" w:rsidP="005A72F7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Transmit</w:t>
            </w:r>
            <w:r w:rsidR="00B52DB0">
              <w:rPr>
                <w:sz w:val="20"/>
                <w:szCs w:val="20"/>
                <w:lang w:val="en-US"/>
              </w:rPr>
              <w:t xml:space="preserve"> Interrupt Enable</w:t>
            </w:r>
            <w:r w:rsidR="00B52DB0" w:rsidRPr="003944AF">
              <w:rPr>
                <w:sz w:val="20"/>
                <w:szCs w:val="20"/>
                <w:lang w:val="en-US"/>
              </w:rPr>
              <w:t xml:space="preserve"> bit </w:t>
            </w:r>
          </w:p>
          <w:p w:rsidR="00B52DB0" w:rsidRPr="003944AF" w:rsidRDefault="00B52DB0" w:rsidP="005A72F7">
            <w:pPr>
              <w:pStyle w:val="Default"/>
              <w:rPr>
                <w:sz w:val="20"/>
                <w:szCs w:val="20"/>
                <w:lang w:val="en-US"/>
              </w:rPr>
            </w:pPr>
          </w:p>
          <w:p w:rsidR="00DB3835" w:rsidRPr="005728C2" w:rsidRDefault="00DB3835" w:rsidP="00DB3835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‘1’ - Setting TX</w:t>
            </w:r>
            <w:r w:rsidRPr="005728C2">
              <w:rPr>
                <w:sz w:val="20"/>
                <w:szCs w:val="20"/>
                <w:lang w:val="en-US"/>
              </w:rPr>
              <w:t xml:space="preserve">IF to ‘1’ asserts channel interrupt line </w:t>
            </w:r>
          </w:p>
          <w:p w:rsidR="00B52DB0" w:rsidRPr="003944AF" w:rsidRDefault="00DB3835" w:rsidP="00DB383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 - Setting TX</w:t>
            </w:r>
            <w:r w:rsidRPr="005728C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F to ‘1’ has no effect on channel interrupt line</w:t>
            </w:r>
          </w:p>
        </w:tc>
        <w:tc>
          <w:tcPr>
            <w:tcW w:w="701" w:type="dxa"/>
            <w:tcBorders>
              <w:bottom w:val="single" w:sz="4" w:space="0" w:color="auto"/>
            </w:tcBorders>
          </w:tcPr>
          <w:p w:rsidR="00B52DB0" w:rsidRPr="003944AF" w:rsidRDefault="00B52DB0" w:rsidP="005A72F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</w:tbl>
    <w:p w:rsidR="00A262C7" w:rsidRPr="00475CB8" w:rsidRDefault="00A262C7" w:rsidP="00475C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  <w:sectPr w:rsidR="00A262C7" w:rsidRPr="00475CB8">
          <w:pgSz w:w="11906" w:h="17338"/>
          <w:pgMar w:top="1566" w:right="752" w:bottom="1153" w:left="1395" w:header="720" w:footer="720" w:gutter="0"/>
          <w:cols w:space="720"/>
          <w:noEndnote/>
        </w:sectPr>
      </w:pPr>
    </w:p>
    <w:p w:rsidR="000B0889" w:rsidRDefault="007E0D23" w:rsidP="00B52DB0">
      <w:pPr>
        <w:pStyle w:val="2"/>
        <w:numPr>
          <w:ilvl w:val="1"/>
          <w:numId w:val="41"/>
        </w:num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B71ED">
        <w:rPr>
          <w:rFonts w:ascii="Times New Roman" w:hAnsi="Times New Roman" w:cs="Times New Roman"/>
          <w:sz w:val="24"/>
          <w:szCs w:val="24"/>
          <w:lang w:val="en-US"/>
        </w:rPr>
        <w:lastRenderedPageBreak/>
        <w:t>MODE</w:t>
      </w:r>
      <w:r w:rsidR="000F639E" w:rsidRPr="009B71ED">
        <w:rPr>
          <w:rFonts w:ascii="Times New Roman" w:hAnsi="Times New Roman" w:cs="Times New Roman"/>
          <w:sz w:val="24"/>
          <w:szCs w:val="24"/>
          <w:lang w:val="en-US"/>
        </w:rPr>
        <w:t xml:space="preserve"> Register</w:t>
      </w:r>
    </w:p>
    <w:p w:rsidR="00A262C7" w:rsidRPr="00A262C7" w:rsidRDefault="00A262C7" w:rsidP="00A262C7">
      <w:pPr>
        <w:rPr>
          <w:lang w:val="en-US"/>
        </w:rPr>
      </w:pPr>
    </w:p>
    <w:p w:rsidR="009B71ED" w:rsidRPr="009B71ED" w:rsidRDefault="009B71ED" w:rsidP="009B71ED">
      <w:pPr>
        <w:rPr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2"/>
        <w:gridCol w:w="1260"/>
        <w:gridCol w:w="650"/>
        <w:gridCol w:w="6061"/>
        <w:gridCol w:w="702"/>
      </w:tblGrid>
      <w:tr w:rsidR="00377010" w:rsidRPr="000B0889" w:rsidTr="006B0CC4">
        <w:tc>
          <w:tcPr>
            <w:tcW w:w="672" w:type="dxa"/>
          </w:tcPr>
          <w:p w:rsidR="004E0AEF" w:rsidRPr="004E0AEF" w:rsidRDefault="000B0889" w:rsidP="004E0AEF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Bits</w:t>
            </w:r>
          </w:p>
        </w:tc>
        <w:tc>
          <w:tcPr>
            <w:tcW w:w="1260" w:type="dxa"/>
          </w:tcPr>
          <w:p w:rsidR="00377010" w:rsidRPr="004E0AEF" w:rsidRDefault="000B0889" w:rsidP="000B0889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Field Name</w:t>
            </w:r>
          </w:p>
        </w:tc>
        <w:tc>
          <w:tcPr>
            <w:tcW w:w="650" w:type="dxa"/>
          </w:tcPr>
          <w:p w:rsidR="00377010" w:rsidRPr="004E0AEF" w:rsidRDefault="000B0889" w:rsidP="000B0889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Type</w:t>
            </w:r>
          </w:p>
        </w:tc>
        <w:tc>
          <w:tcPr>
            <w:tcW w:w="6061" w:type="dxa"/>
          </w:tcPr>
          <w:p w:rsidR="00377010" w:rsidRPr="004E0AEF" w:rsidRDefault="000B0889" w:rsidP="000B0889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702" w:type="dxa"/>
          </w:tcPr>
          <w:p w:rsidR="00377010" w:rsidRPr="004E0AEF" w:rsidRDefault="004E0AEF" w:rsidP="000B0889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POR</w:t>
            </w:r>
          </w:p>
        </w:tc>
      </w:tr>
      <w:tr w:rsidR="009B3D19" w:rsidRPr="000B0889" w:rsidTr="00DE62E4">
        <w:tc>
          <w:tcPr>
            <w:tcW w:w="672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9B3D19" w:rsidRPr="004E0AEF" w:rsidRDefault="009B3D19" w:rsidP="009B3D1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1:16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9B3D19" w:rsidRPr="004E0AEF" w:rsidRDefault="00DE62E4" w:rsidP="009B3D1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BRG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9B3D19" w:rsidRPr="004E0AEF" w:rsidRDefault="00DE62E4" w:rsidP="009B3D1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9B3D19" w:rsidRPr="004E0AEF" w:rsidRDefault="00DE62E4" w:rsidP="009B3D1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BRG Constant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9B3D19" w:rsidRPr="004E0AEF" w:rsidRDefault="009B3D19" w:rsidP="009B3D1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ll ‘0’</w:t>
            </w:r>
          </w:p>
        </w:tc>
      </w:tr>
      <w:tr w:rsidR="00C43DFA" w:rsidRPr="000B0889" w:rsidTr="006B0CC4">
        <w:tc>
          <w:tcPr>
            <w:tcW w:w="672" w:type="dxa"/>
            <w:tcBorders>
              <w:bottom w:val="single" w:sz="4" w:space="0" w:color="auto"/>
            </w:tcBorders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XINV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C43DFA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ansmit Polarity Inversion bit</w:t>
            </w:r>
          </w:p>
          <w:p w:rsidR="00C43DFA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C43DFA" w:rsidRPr="004E0AEF" w:rsidRDefault="00C43DFA" w:rsidP="00C43DF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1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 TXD idle state is ‘0’</w:t>
            </w:r>
          </w:p>
          <w:p w:rsidR="00C43DFA" w:rsidRPr="004E0AEF" w:rsidRDefault="00C43DFA" w:rsidP="00C43DF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0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XD idle state is ‘1’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C43DFA" w:rsidRPr="000B0889" w:rsidTr="00C43DFA">
        <w:tc>
          <w:tcPr>
            <w:tcW w:w="6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4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Unimplemented bits.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Write has no effect. Always reads as ‘0’. 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6B0CC4" w:rsidRPr="000B0889" w:rsidTr="006B0CC4">
        <w:tc>
          <w:tcPr>
            <w:tcW w:w="672" w:type="dxa"/>
            <w:tcBorders>
              <w:bottom w:val="single" w:sz="4" w:space="0" w:color="auto"/>
            </w:tcBorders>
          </w:tcPr>
          <w:p w:rsidR="006B0CC4" w:rsidRPr="004E0AEF" w:rsidRDefault="006B0CC4" w:rsidP="006B0CC4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:12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6B0CC4" w:rsidRPr="004E0AEF" w:rsidRDefault="006B0CC4" w:rsidP="006B0CC4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XISEL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6B0CC4" w:rsidRPr="004E0AEF" w:rsidRDefault="006B0CC4" w:rsidP="006B0CC4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6B0CC4" w:rsidRPr="003C5D16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ansmit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Interrupt Mode Selection bits</w:t>
            </w:r>
          </w:p>
          <w:p w:rsidR="006B0CC4" w:rsidRPr="003C5D16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6B0CC4" w:rsidRP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ame as ‘00’</w:t>
            </w:r>
          </w:p>
          <w:p w:rsid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Interrupt generated when a character is transferred to the Transmit </w:t>
            </w:r>
          </w:p>
          <w:p w:rsidR="006B0CC4" w:rsidRP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     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hift register and the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ansmit buffer becomes empty</w:t>
            </w:r>
          </w:p>
          <w:p w:rsid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1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rrupt generated whe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 the last transmission is over</w:t>
            </w:r>
          </w:p>
          <w:p w:rsid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     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(last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haracter shifted out of Transmit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Shift register) and all the </w:t>
            </w:r>
          </w:p>
          <w:p w:rsidR="006B0CC4" w:rsidRP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     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ansmit operations are completed</w:t>
            </w:r>
          </w:p>
          <w:p w:rsid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‘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0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’–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Interrupt generated when any character is transferred to the </w:t>
            </w:r>
          </w:p>
          <w:p w:rsid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    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ansmit Shift Register</w:t>
            </w:r>
          </w:p>
          <w:p w:rsidR="006B0CC4" w:rsidRP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   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(this implies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t least one location is empty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 the transmit buffer)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6B0CC4" w:rsidRPr="004E0AEF" w:rsidRDefault="006B0CC4" w:rsidP="006B0CC4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’</w:t>
            </w:r>
          </w:p>
        </w:tc>
      </w:tr>
      <w:tr w:rsidR="00B35D2A" w:rsidRPr="00E62ED5" w:rsidTr="006B0CC4">
        <w:tc>
          <w:tcPr>
            <w:tcW w:w="672" w:type="dxa"/>
            <w:tcBorders>
              <w:bottom w:val="single" w:sz="4" w:space="0" w:color="auto"/>
            </w:tcBorders>
          </w:tcPr>
          <w:p w:rsidR="00B35D2A" w:rsidRPr="004E0AEF" w:rsidRDefault="00E62ED5" w:rsidP="001E5F1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B35D2A" w:rsidRPr="004E0AEF" w:rsidRDefault="00E62ED5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XINV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B35D2A" w:rsidRPr="004E0AEF" w:rsidRDefault="00E62ED5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B35D2A" w:rsidRDefault="00E62ED5" w:rsidP="001E5F1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eceive Polarity Inversion bit</w:t>
            </w:r>
          </w:p>
          <w:p w:rsidR="00E62ED5" w:rsidRDefault="00E62ED5" w:rsidP="001E5F1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E62ED5" w:rsidRPr="004E0AEF" w:rsidRDefault="00E62ED5" w:rsidP="00E62ED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1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 RXD idle state is ‘0’</w:t>
            </w:r>
          </w:p>
          <w:p w:rsidR="00E62ED5" w:rsidRPr="004E0AEF" w:rsidRDefault="00E62ED5" w:rsidP="00E62ED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0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XD idle state is ‘1’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B35D2A" w:rsidRPr="004E0AEF" w:rsidRDefault="00E62ED5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E62ED5" w:rsidRPr="000B0889" w:rsidTr="006B0CC4">
        <w:tc>
          <w:tcPr>
            <w:tcW w:w="6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62ED5" w:rsidRPr="004E0AEF" w:rsidRDefault="00E62ED5" w:rsidP="00E62ED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62ED5" w:rsidRPr="004E0AEF" w:rsidRDefault="00E62ED5" w:rsidP="00E62ED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62ED5" w:rsidRPr="004E0AEF" w:rsidRDefault="00E62ED5" w:rsidP="00E62ED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62ED5" w:rsidRPr="004E0AEF" w:rsidRDefault="00E62ED5" w:rsidP="00E62ED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Unimplemented bits.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Write has no effect. Always reads as ‘0’. 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62ED5" w:rsidRPr="004E0AEF" w:rsidRDefault="00E62ED5" w:rsidP="00E62ED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3C5D16" w:rsidRPr="000B0889" w:rsidTr="006B0CC4">
        <w:tc>
          <w:tcPr>
            <w:tcW w:w="672" w:type="dxa"/>
            <w:tcBorders>
              <w:bottom w:val="single" w:sz="4" w:space="0" w:color="auto"/>
            </w:tcBorders>
          </w:tcPr>
          <w:p w:rsidR="003C5D16" w:rsidRPr="004E0AEF" w:rsidRDefault="003C5D16" w:rsidP="003C5D1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:8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3C5D16" w:rsidRPr="004E0AEF" w:rsidRDefault="003C5D16" w:rsidP="003C5D1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XISEL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3C5D16" w:rsidRPr="004E0AEF" w:rsidRDefault="003C5D16" w:rsidP="003C5D1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3C5D16" w:rsidRPr="003C5D16" w:rsidRDefault="003C5D16" w:rsidP="003C5D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eceive Interrupt Mode Selection bits</w:t>
            </w:r>
          </w:p>
          <w:p w:rsidR="003C5D16" w:rsidRPr="003C5D16" w:rsidRDefault="003C5D16" w:rsidP="003C5D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3C5D16" w:rsidRDefault="003C5D16" w:rsidP="003C5D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rrupt flag bit is set when receive buffer is full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(4 </w:t>
            </w:r>
            <w:r w:rsid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bytes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)</w:t>
            </w:r>
          </w:p>
          <w:p w:rsidR="003C5D16" w:rsidRPr="003C5D16" w:rsidRDefault="003C5D16" w:rsidP="003C5D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Interrupt flag bit is set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when receive buffer is 3/4 full (</w:t>
            </w:r>
            <w:r w:rsid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 byte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) ‘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x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Interrupt flag bit is set when a character is received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3C5D16" w:rsidRPr="004E0AEF" w:rsidRDefault="003C5D16" w:rsidP="003C5D1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’</w:t>
            </w:r>
          </w:p>
        </w:tc>
      </w:tr>
      <w:tr w:rsidR="000B0889" w:rsidRPr="000B0889" w:rsidTr="006B0CC4">
        <w:tc>
          <w:tcPr>
            <w:tcW w:w="672" w:type="dxa"/>
            <w:shd w:val="clear" w:color="auto" w:fill="D0CECE" w:themeFill="background2" w:themeFillShade="E6"/>
          </w:tcPr>
          <w:p w:rsidR="00377010" w:rsidRPr="004E0AEF" w:rsidRDefault="003C5D16" w:rsidP="001E5F1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</w:t>
            </w:r>
            <w:r w:rsidR="00377010"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6</w:t>
            </w:r>
          </w:p>
        </w:tc>
        <w:tc>
          <w:tcPr>
            <w:tcW w:w="1260" w:type="dxa"/>
            <w:shd w:val="clear" w:color="auto" w:fill="D0CECE" w:themeFill="background2" w:themeFillShade="E6"/>
          </w:tcPr>
          <w:p w:rsidR="00377010" w:rsidRPr="004E0AEF" w:rsidRDefault="005728C2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650" w:type="dxa"/>
            <w:shd w:val="clear" w:color="auto" w:fill="D0CECE" w:themeFill="background2" w:themeFillShade="E6"/>
          </w:tcPr>
          <w:p w:rsidR="00377010" w:rsidRPr="004E0AEF" w:rsidRDefault="00377010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061" w:type="dxa"/>
            <w:shd w:val="clear" w:color="auto" w:fill="D0CECE" w:themeFill="background2" w:themeFillShade="E6"/>
          </w:tcPr>
          <w:p w:rsidR="000B0889" w:rsidRPr="004E0AEF" w:rsidRDefault="000B0889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Unimplemented bits. </w:t>
            </w:r>
            <w:r w:rsidR="005728C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Write has no effect. Always r</w:t>
            </w:r>
            <w:r w:rsidR="001E5F16"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eads as ‘0’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. </w:t>
            </w:r>
          </w:p>
        </w:tc>
        <w:tc>
          <w:tcPr>
            <w:tcW w:w="702" w:type="dxa"/>
            <w:shd w:val="clear" w:color="auto" w:fill="D0CECE" w:themeFill="background2" w:themeFillShade="E6"/>
          </w:tcPr>
          <w:p w:rsidR="00377010" w:rsidRPr="004E0AEF" w:rsidRDefault="000B0889" w:rsidP="000B5EE3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</w:t>
            </w:r>
            <w:r w:rsidR="000B5EE3"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 ‘0’</w:t>
            </w:r>
          </w:p>
        </w:tc>
      </w:tr>
      <w:tr w:rsidR="00B35D2A" w:rsidRPr="007F70D7" w:rsidTr="006B0CC4">
        <w:tc>
          <w:tcPr>
            <w:tcW w:w="672" w:type="dxa"/>
            <w:tcBorders>
              <w:bottom w:val="single" w:sz="4" w:space="0" w:color="auto"/>
            </w:tcBorders>
          </w:tcPr>
          <w:p w:rsidR="00B35D2A" w:rsidRDefault="003C5D16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B35D2A" w:rsidRDefault="00B35D2A" w:rsidP="007E0D23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LPBACK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B35D2A" w:rsidRDefault="00B35D2A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B35D2A" w:rsidRDefault="00B35D2A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oopback Mode Select bit</w:t>
            </w:r>
          </w:p>
          <w:p w:rsidR="00B35D2A" w:rsidRDefault="00B35D2A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B35D2A" w:rsidRPr="004E0AEF" w:rsidRDefault="00B35D2A" w:rsidP="00B35D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1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 Enable Loopback Mode</w:t>
            </w:r>
          </w:p>
          <w:p w:rsidR="00B35D2A" w:rsidRDefault="00B35D2A" w:rsidP="00B35D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0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oopback Mode is disabled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B35D2A" w:rsidRPr="004E0AEF" w:rsidRDefault="00C43DFA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B35D2A" w:rsidRPr="007F70D7" w:rsidTr="006B0CC4">
        <w:tc>
          <w:tcPr>
            <w:tcW w:w="672" w:type="dxa"/>
            <w:tcBorders>
              <w:bottom w:val="single" w:sz="4" w:space="0" w:color="auto"/>
            </w:tcBorders>
          </w:tcPr>
          <w:p w:rsidR="00B35D2A" w:rsidRDefault="003C5D16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B35D2A" w:rsidRDefault="00B35D2A" w:rsidP="007E0D23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FCE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B35D2A" w:rsidRDefault="00B35D2A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B35D2A" w:rsidRDefault="00B35D2A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low control enable bit (use RTS and CTS pins)</w:t>
            </w:r>
          </w:p>
          <w:p w:rsidR="00B35D2A" w:rsidRDefault="00B35D2A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B35D2A" w:rsidRPr="004E0AEF" w:rsidRDefault="00B35D2A" w:rsidP="00B35D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1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 Flow control on</w:t>
            </w:r>
          </w:p>
          <w:p w:rsidR="00B35D2A" w:rsidRDefault="00B35D2A" w:rsidP="00B35D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0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low control off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B35D2A" w:rsidRPr="004E0AEF" w:rsidRDefault="00C43DFA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7F70D7" w:rsidRPr="007F70D7" w:rsidTr="006B0CC4">
        <w:tc>
          <w:tcPr>
            <w:tcW w:w="672" w:type="dxa"/>
            <w:tcBorders>
              <w:bottom w:val="single" w:sz="4" w:space="0" w:color="auto"/>
            </w:tcBorders>
          </w:tcPr>
          <w:p w:rsidR="007F70D7" w:rsidRDefault="003C5D16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7F70D7" w:rsidRDefault="007F70D7" w:rsidP="007E0D23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BRGH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7F70D7" w:rsidRPr="004E0AEF" w:rsidRDefault="007F70D7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7F70D7" w:rsidRDefault="00B35D2A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High Baud Rate Select bit</w:t>
            </w:r>
          </w:p>
          <w:p w:rsidR="00B35D2A" w:rsidRDefault="00B35D2A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B35D2A" w:rsidRPr="004E0AEF" w:rsidRDefault="00B35D2A" w:rsidP="00B35D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1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High speed</w:t>
            </w:r>
          </w:p>
          <w:p w:rsidR="00B35D2A" w:rsidRDefault="00B35D2A" w:rsidP="00B35D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0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ow speed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7F70D7" w:rsidRPr="004E0AEF" w:rsidRDefault="00C43DFA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7F70D7" w:rsidRPr="007F70D7" w:rsidTr="006B0CC4">
        <w:tc>
          <w:tcPr>
            <w:tcW w:w="672" w:type="dxa"/>
            <w:tcBorders>
              <w:bottom w:val="single" w:sz="4" w:space="0" w:color="auto"/>
            </w:tcBorders>
          </w:tcPr>
          <w:p w:rsidR="007F70D7" w:rsidRDefault="003C5D16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7F70D7" w:rsidRPr="004E0AEF" w:rsidRDefault="007F70D7" w:rsidP="007E0D23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STSEL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7F70D7" w:rsidRPr="004E0AEF" w:rsidRDefault="007F70D7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7F70D7" w:rsidRDefault="007F70D7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top Selection bit</w:t>
            </w:r>
          </w:p>
          <w:p w:rsidR="007F70D7" w:rsidRDefault="007F70D7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7F70D7" w:rsidRPr="004E0AEF" w:rsidRDefault="007F70D7" w:rsidP="007F70D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1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 Stop bits</w:t>
            </w:r>
          </w:p>
          <w:p w:rsidR="007F70D7" w:rsidRPr="007E0D23" w:rsidRDefault="007F70D7" w:rsidP="007F70D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0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 Stop bit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7F70D7" w:rsidRPr="004E0AEF" w:rsidRDefault="00C43DFA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1E5F16" w:rsidRPr="000B0889" w:rsidTr="006B0CC4">
        <w:tc>
          <w:tcPr>
            <w:tcW w:w="672" w:type="dxa"/>
            <w:tcBorders>
              <w:bottom w:val="single" w:sz="4" w:space="0" w:color="auto"/>
            </w:tcBorders>
          </w:tcPr>
          <w:p w:rsidR="001E5F16" w:rsidRPr="004E0AEF" w:rsidRDefault="007E0D23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:</w:t>
            </w:r>
            <w:r w:rsidR="001E5F16"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5F16" w:rsidRPr="004E0AEF" w:rsidRDefault="001E5F16" w:rsidP="007E0D23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P</w:t>
            </w:r>
            <w:r w:rsidR="007E0D23"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DSEL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5F16" w:rsidRPr="004E0AEF" w:rsidRDefault="000B0889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E5F16" w:rsidRDefault="007E0D23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7E0D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arity and Data Selection bits</w:t>
            </w:r>
          </w:p>
          <w:p w:rsidR="000569D2" w:rsidRPr="007E0D23" w:rsidRDefault="000569D2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1E5F16" w:rsidRPr="004E0AEF" w:rsidRDefault="000569D2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11’ 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 bit data, no parity</w:t>
            </w:r>
          </w:p>
          <w:p w:rsidR="000569D2" w:rsidRDefault="000569D2" w:rsidP="000569D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 bit data, odd parity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</w:p>
          <w:p w:rsidR="000569D2" w:rsidRDefault="000569D2" w:rsidP="000569D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1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 bit data, even parity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</w:p>
          <w:p w:rsidR="000B0889" w:rsidRPr="004E0AEF" w:rsidRDefault="001E5F16" w:rsidP="000569D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="000569D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0’ </w:t>
            </w:r>
            <w:r w:rsidR="000569D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0569D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 bit data, no parity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5F16" w:rsidRPr="004E0AEF" w:rsidRDefault="000B0889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="000569D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  <w:r w:rsidR="001E5F16"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</w:p>
        </w:tc>
      </w:tr>
    </w:tbl>
    <w:p w:rsidR="00377010" w:rsidRPr="001E5F16" w:rsidRDefault="00377010" w:rsidP="00377010">
      <w:pPr>
        <w:pStyle w:val="2"/>
        <w:rPr>
          <w:rFonts w:ascii="Times New Roman" w:hAnsi="Times New Roman" w:cs="Times New Roman"/>
          <w:lang w:val="en-US"/>
        </w:rPr>
      </w:pPr>
    </w:p>
    <w:p w:rsidR="001E7EFF" w:rsidRDefault="001E7EFF">
      <w:pPr>
        <w:rPr>
          <w:rFonts w:ascii="Times New Roman" w:eastAsiaTheme="majorEastAsia" w:hAnsi="Times New Roman" w:cs="Times New Roman"/>
          <w:color w:val="2E74B5" w:themeColor="accent1" w:themeShade="BF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9B71ED" w:rsidRDefault="001E7EFF" w:rsidP="00B52DB0">
      <w:pPr>
        <w:pStyle w:val="2"/>
        <w:numPr>
          <w:ilvl w:val="1"/>
          <w:numId w:val="4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lastRenderedPageBreak/>
        <w:t>STATUS</w:t>
      </w:r>
      <w:r w:rsidRPr="004E0AEF">
        <w:rPr>
          <w:rFonts w:ascii="Times New Roman" w:hAnsi="Times New Roman" w:cs="Times New Roman"/>
          <w:sz w:val="24"/>
          <w:szCs w:val="24"/>
          <w:lang w:val="en-US"/>
        </w:rPr>
        <w:t xml:space="preserve"> Register</w:t>
      </w:r>
    </w:p>
    <w:p w:rsidR="009B71ED" w:rsidRPr="009B71ED" w:rsidRDefault="009B71ED" w:rsidP="009B71ED">
      <w:pPr>
        <w:rPr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2"/>
        <w:gridCol w:w="1260"/>
        <w:gridCol w:w="650"/>
        <w:gridCol w:w="6061"/>
        <w:gridCol w:w="702"/>
      </w:tblGrid>
      <w:tr w:rsidR="001E7EFF" w:rsidRPr="000B0889" w:rsidTr="00090202">
        <w:tc>
          <w:tcPr>
            <w:tcW w:w="672" w:type="dxa"/>
          </w:tcPr>
          <w:p w:rsidR="001E7EFF" w:rsidRPr="004E0AEF" w:rsidRDefault="001E7EFF" w:rsidP="0009020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Bits</w:t>
            </w:r>
          </w:p>
        </w:tc>
        <w:tc>
          <w:tcPr>
            <w:tcW w:w="1260" w:type="dxa"/>
          </w:tcPr>
          <w:p w:rsidR="001E7EFF" w:rsidRPr="004E0AEF" w:rsidRDefault="001E7EFF" w:rsidP="0009020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Field Name</w:t>
            </w:r>
          </w:p>
        </w:tc>
        <w:tc>
          <w:tcPr>
            <w:tcW w:w="650" w:type="dxa"/>
          </w:tcPr>
          <w:p w:rsidR="001E7EFF" w:rsidRPr="004E0AEF" w:rsidRDefault="001E7EFF" w:rsidP="0009020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Type</w:t>
            </w:r>
          </w:p>
        </w:tc>
        <w:tc>
          <w:tcPr>
            <w:tcW w:w="6061" w:type="dxa"/>
          </w:tcPr>
          <w:p w:rsidR="001E7EFF" w:rsidRPr="004E0AEF" w:rsidRDefault="001E7EFF" w:rsidP="0009020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702" w:type="dxa"/>
          </w:tcPr>
          <w:p w:rsidR="001E7EFF" w:rsidRPr="004E0AEF" w:rsidRDefault="001E7EFF" w:rsidP="0009020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POR</w:t>
            </w:r>
          </w:p>
        </w:tc>
      </w:tr>
      <w:tr w:rsidR="001E7EFF" w:rsidRPr="000B0889" w:rsidTr="00090202">
        <w:tc>
          <w:tcPr>
            <w:tcW w:w="6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1E7EFF" w:rsidRPr="004E0AEF" w:rsidRDefault="000F4726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1:9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1E7EFF" w:rsidRPr="004E0AE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1E7EFF" w:rsidRPr="004E0AE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1E7EFF" w:rsidRPr="004E0AE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Unimplemented bits.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Write has no effect. Always reads as ‘0’. 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1E7EFF" w:rsidRPr="004E0AE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ll ‘0’</w:t>
            </w:r>
          </w:p>
        </w:tc>
      </w:tr>
      <w:tr w:rsidR="001E7EFF" w:rsidRPr="007F70D7" w:rsidTr="00090202">
        <w:tc>
          <w:tcPr>
            <w:tcW w:w="672" w:type="dxa"/>
            <w:tcBorders>
              <w:bottom w:val="single" w:sz="4" w:space="0" w:color="auto"/>
            </w:tcBorders>
          </w:tcPr>
          <w:p w:rsidR="001E7EFF" w:rsidRPr="001E7EFF" w:rsidRDefault="000F4726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TXBRK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E7EFF" w:rsidRDefault="001E7EFF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Break bit</w:t>
            </w:r>
          </w:p>
          <w:p w:rsidR="00B83EDA" w:rsidRPr="001E7EFF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B83EDA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B83ED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="00B83EDA"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pin is driven low </w:t>
            </w:r>
            <w:r w:rsidR="00B83ED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egardless of transmitter state</w:t>
            </w:r>
          </w:p>
          <w:p w:rsidR="00B83EDA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 </w:t>
            </w:r>
            <w:r w:rsidR="00CC2A8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(Sync Break transmission – Start bit followed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by twelve ‘0’s and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</w:t>
            </w:r>
          </w:p>
          <w:p w:rsidR="001E7EFF" w:rsidRPr="001E7EFF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 </w:t>
            </w:r>
            <w:r w:rsidR="00CC2A8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ollowed by a Stop bit)</w:t>
            </w:r>
          </w:p>
          <w:p w:rsidR="001E7EFF" w:rsidRPr="001E7EFF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B83ED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="00B83EDA"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ync Break transmission is disabled or completed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7EFF" w:rsidRPr="001E7EFF" w:rsidRDefault="001F4833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0F4726" w:rsidRPr="005F31A0" w:rsidTr="00090202">
        <w:tc>
          <w:tcPr>
            <w:tcW w:w="672" w:type="dxa"/>
            <w:tcBorders>
              <w:bottom w:val="single" w:sz="4" w:space="0" w:color="auto"/>
            </w:tcBorders>
          </w:tcPr>
          <w:p w:rsidR="000F4726" w:rsidRPr="001E7EFF" w:rsidRDefault="000F4726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0F4726" w:rsidRPr="001E7EFF" w:rsidRDefault="000F4726" w:rsidP="00090202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CTS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0F4726" w:rsidRPr="001E7EFF" w:rsidRDefault="000F4726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0F4726" w:rsidRDefault="000F4726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TS pin Status bit.</w:t>
            </w:r>
          </w:p>
          <w:p w:rsidR="000F4726" w:rsidRDefault="000F4726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0F4726" w:rsidRPr="001E7EFF" w:rsidRDefault="000F4726" w:rsidP="000F472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ot active, ‘0’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CC2A8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ctive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0F4726" w:rsidRPr="001E7EFF" w:rsidRDefault="000F4726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1E7EFF" w:rsidRPr="007F70D7" w:rsidTr="00090202">
        <w:tc>
          <w:tcPr>
            <w:tcW w:w="672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6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TRMT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E7EFF" w:rsidRDefault="001E7EFF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ansmit Shift R</w:t>
            </w:r>
            <w:r w:rsidR="00B83ED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egister is Empty bit</w:t>
            </w:r>
          </w:p>
          <w:p w:rsidR="00B83EDA" w:rsidRPr="001E7EFF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CC2A8B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Transmit Shift register is emp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y and transmit buffer is empty</w:t>
            </w:r>
          </w:p>
          <w:p w:rsidR="001E7EFF" w:rsidRPr="001E7EFF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     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(the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st transmission has completed)</w:t>
            </w:r>
          </w:p>
          <w:p w:rsidR="00CC2A8B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Transmit Shift register is not empty, a transmission is in progress </w:t>
            </w:r>
          </w:p>
          <w:p w:rsidR="001E7EFF" w:rsidRPr="001E7EFF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     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r queued in the transmit buffer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7EFF" w:rsidRPr="001E7EFF" w:rsidRDefault="001F4833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1E7EFF" w:rsidRPr="007F70D7" w:rsidTr="00090202">
        <w:tc>
          <w:tcPr>
            <w:tcW w:w="672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TXBF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E7EFF" w:rsidRDefault="001E7EFF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ansmit Bu</w:t>
            </w:r>
            <w:r w:rsidR="00B83ED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fer Full Status bit</w:t>
            </w:r>
          </w:p>
          <w:p w:rsidR="00B83EDA" w:rsidRPr="001E7EFF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1E7EFF" w:rsidRPr="00CC2A8B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1E7EFF" w:rsidRPr="00CC2A8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ansmit buffer is full</w:t>
            </w:r>
          </w:p>
          <w:p w:rsidR="001E7EFF" w:rsidRPr="001E7EFF" w:rsidRDefault="00CC2A8B" w:rsidP="009B71E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Transmit buffer is not full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7EFF" w:rsidRPr="001E7EFF" w:rsidRDefault="001F4833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1E7EFF" w:rsidRPr="007F70D7" w:rsidTr="00090202">
        <w:tc>
          <w:tcPr>
            <w:tcW w:w="672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RIDLE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E7EFF" w:rsidRDefault="001E7EFF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eceive</w:t>
            </w:r>
            <w:r w:rsidR="00B83ED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 Idle bit</w:t>
            </w:r>
          </w:p>
          <w:p w:rsidR="00B83EDA" w:rsidRPr="001E7EFF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1E7EFF" w:rsidRPr="00CC2A8B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1E7EFF" w:rsidRPr="00CC2A8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eceiver is Idle</w:t>
            </w:r>
          </w:p>
          <w:p w:rsidR="001E7EFF" w:rsidRPr="001E7EFF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="001E7EFF" w:rsidRPr="00CC2A8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Data is being received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1E7EFF" w:rsidRPr="007F70D7" w:rsidTr="00090202">
        <w:tc>
          <w:tcPr>
            <w:tcW w:w="672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PERR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E7EFF" w:rsidRDefault="001E7EFF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ar</w:t>
            </w:r>
            <w:r w:rsidR="00B83ED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y Error Status bit</w:t>
            </w:r>
          </w:p>
          <w:p w:rsidR="00B83EDA" w:rsidRPr="001E7EFF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1E7EFF" w:rsidRPr="001E7EFF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Parity error has been detected for the current character</w:t>
            </w:r>
          </w:p>
          <w:p w:rsidR="001E7EFF" w:rsidRPr="001E7EFF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Parity error has not been detected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1E7EFF" w:rsidRPr="005F31A0" w:rsidTr="00090202">
        <w:tc>
          <w:tcPr>
            <w:tcW w:w="672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FERR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E7EFF" w:rsidRDefault="001E7EFF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ram</w:t>
            </w:r>
            <w:r w:rsidR="00B83ED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g Error Status bit</w:t>
            </w:r>
          </w:p>
          <w:p w:rsidR="00B83EDA" w:rsidRPr="001E7EFF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1E7EFF" w:rsidRPr="001E7EFF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Framing error has been detected for the current character</w:t>
            </w:r>
          </w:p>
          <w:p w:rsidR="001E7EFF" w:rsidRPr="001E7EFF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Framing error has not been detected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</w:tr>
      <w:tr w:rsidR="001E7EFF" w:rsidRPr="007F70D7" w:rsidTr="00090202">
        <w:tc>
          <w:tcPr>
            <w:tcW w:w="672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OERR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E7EFF" w:rsidRDefault="001E7EFF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eceive Buffer Overrun Er</w:t>
            </w:r>
            <w:r w:rsidR="00B83ED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r Status bit</w:t>
            </w:r>
          </w:p>
          <w:p w:rsidR="00B83EDA" w:rsidRPr="001E7EFF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1E7EFF" w:rsidRPr="001E7EFF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Receive buffer has overflowed</w:t>
            </w:r>
          </w:p>
          <w:p w:rsidR="001E7EFF" w:rsidRPr="001E7EFF" w:rsidRDefault="00CC2A8B" w:rsidP="0002591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Receive buffer has not overflowed (</w:t>
            </w:r>
            <w:r w:rsidR="0002591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reading RXBUF to empty state 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eset</w:t>
            </w:r>
            <w:r w:rsidR="0002591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02591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ERR bit</w:t>
            </w:r>
            <w:bookmarkStart w:id="0" w:name="_GoBack"/>
            <w:bookmarkEnd w:id="0"/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)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1E7EFF" w:rsidRPr="007F70D7" w:rsidTr="00090202">
        <w:tc>
          <w:tcPr>
            <w:tcW w:w="672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RXDA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E7EFF" w:rsidRDefault="001E7EFF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eceive Buffe</w:t>
            </w:r>
            <w:r w:rsidR="00B83ED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 Data Available bit</w:t>
            </w:r>
          </w:p>
          <w:p w:rsidR="00B83EDA" w:rsidRPr="001E7EFF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1E7EFF" w:rsidRPr="001E7EFF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1E7EFF"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eceive buffer has data, at least one more character can be read</w:t>
            </w:r>
          </w:p>
          <w:p w:rsidR="001E7EFF" w:rsidRPr="001E7EFF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="001E7EFF" w:rsidRPr="00CC2A8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Receive buffer is empty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7EFF" w:rsidRPr="001E7EFF" w:rsidRDefault="001E7EFF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E7EF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</w:tbl>
    <w:p w:rsidR="001E7EFF" w:rsidRDefault="001E7EFF" w:rsidP="001E7EFF">
      <w:pPr>
        <w:rPr>
          <w:rFonts w:ascii="Times New Roman" w:eastAsiaTheme="majorEastAsia" w:hAnsi="Times New Roman" w:cs="Times New Roman"/>
          <w:color w:val="2E74B5" w:themeColor="accent1" w:themeShade="BF"/>
          <w:sz w:val="24"/>
          <w:szCs w:val="24"/>
          <w:lang w:val="en-US"/>
        </w:rPr>
      </w:pPr>
    </w:p>
    <w:p w:rsidR="009B71ED" w:rsidRDefault="00737E9D" w:rsidP="00B52DB0">
      <w:pPr>
        <w:pStyle w:val="2"/>
        <w:numPr>
          <w:ilvl w:val="1"/>
          <w:numId w:val="4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9B71ED">
        <w:rPr>
          <w:rFonts w:ascii="Times New Roman" w:hAnsi="Times New Roman" w:cs="Times New Roman"/>
          <w:sz w:val="24"/>
          <w:szCs w:val="24"/>
          <w:lang w:val="en-US"/>
        </w:rPr>
        <w:t>RXBUF</w:t>
      </w:r>
      <w:r w:rsidR="004E0AEF" w:rsidRPr="009B71ED">
        <w:rPr>
          <w:rFonts w:ascii="Times New Roman" w:hAnsi="Times New Roman" w:cs="Times New Roman"/>
          <w:sz w:val="24"/>
          <w:szCs w:val="24"/>
          <w:lang w:val="en-US"/>
        </w:rPr>
        <w:t xml:space="preserve"> Register</w:t>
      </w:r>
    </w:p>
    <w:p w:rsidR="009B71ED" w:rsidRPr="009B71ED" w:rsidRDefault="009B71ED" w:rsidP="009B71ED">
      <w:pPr>
        <w:rPr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72"/>
        <w:gridCol w:w="1266"/>
        <w:gridCol w:w="650"/>
        <w:gridCol w:w="6154"/>
        <w:gridCol w:w="703"/>
      </w:tblGrid>
      <w:tr w:rsidR="000B0889" w:rsidRPr="009B71ED" w:rsidTr="00C10125">
        <w:tc>
          <w:tcPr>
            <w:tcW w:w="572" w:type="dxa"/>
          </w:tcPr>
          <w:p w:rsidR="004E0AEF" w:rsidRPr="009B71ED" w:rsidRDefault="000B0889" w:rsidP="004E0AEF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Bits</w:t>
            </w:r>
          </w:p>
        </w:tc>
        <w:tc>
          <w:tcPr>
            <w:tcW w:w="1266" w:type="dxa"/>
          </w:tcPr>
          <w:p w:rsidR="000B0889" w:rsidRPr="009B71ED" w:rsidRDefault="000B0889" w:rsidP="005728C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Field Name</w:t>
            </w:r>
          </w:p>
        </w:tc>
        <w:tc>
          <w:tcPr>
            <w:tcW w:w="650" w:type="dxa"/>
          </w:tcPr>
          <w:p w:rsidR="000B0889" w:rsidRPr="009B71ED" w:rsidRDefault="000B0889" w:rsidP="005728C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Type</w:t>
            </w:r>
          </w:p>
        </w:tc>
        <w:tc>
          <w:tcPr>
            <w:tcW w:w="6154" w:type="dxa"/>
          </w:tcPr>
          <w:p w:rsidR="000B0889" w:rsidRPr="009B71ED" w:rsidRDefault="000B0889" w:rsidP="005728C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703" w:type="dxa"/>
          </w:tcPr>
          <w:p w:rsidR="000B0889" w:rsidRPr="009B71ED" w:rsidRDefault="004E0AEF" w:rsidP="005728C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POR</w:t>
            </w:r>
          </w:p>
        </w:tc>
      </w:tr>
      <w:tr w:rsidR="00CF4E1E" w:rsidRPr="009B71ED" w:rsidTr="00CF4E1E">
        <w:tc>
          <w:tcPr>
            <w:tcW w:w="5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F4E1E" w:rsidRPr="009B71ED" w:rsidRDefault="00737E9D" w:rsidP="00CF4E1E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1:8</w:t>
            </w:r>
          </w:p>
        </w:tc>
        <w:tc>
          <w:tcPr>
            <w:tcW w:w="1266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F4E1E" w:rsidRPr="009B71ED" w:rsidRDefault="00CF4E1E" w:rsidP="00CF4E1E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F4E1E" w:rsidRPr="009B71ED" w:rsidRDefault="00CF4E1E" w:rsidP="00CF4E1E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15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F4E1E" w:rsidRPr="009B71ED" w:rsidRDefault="00CF4E1E" w:rsidP="00CF4E1E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Unimplemented bits.  Write has no effect. Always reads as ‘0’. 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F4E1E" w:rsidRPr="009B71ED" w:rsidRDefault="00CF4E1E" w:rsidP="00CF4E1E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ll ‘0’</w:t>
            </w:r>
          </w:p>
        </w:tc>
      </w:tr>
      <w:tr w:rsidR="000B0889" w:rsidRPr="009B71ED" w:rsidTr="00C10125">
        <w:tc>
          <w:tcPr>
            <w:tcW w:w="572" w:type="dxa"/>
            <w:tcBorders>
              <w:bottom w:val="single" w:sz="4" w:space="0" w:color="auto"/>
            </w:tcBorders>
          </w:tcPr>
          <w:p w:rsidR="000B0889" w:rsidRPr="009B71ED" w:rsidRDefault="00737E9D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</w:rPr>
              <w:t>7</w:t>
            </w:r>
            <w:r w:rsidR="000B5EE3"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:0</w:t>
            </w:r>
          </w:p>
        </w:tc>
        <w:tc>
          <w:tcPr>
            <w:tcW w:w="1266" w:type="dxa"/>
            <w:tcBorders>
              <w:bottom w:val="single" w:sz="4" w:space="0" w:color="auto"/>
            </w:tcBorders>
          </w:tcPr>
          <w:p w:rsidR="000B0889" w:rsidRPr="009B71ED" w:rsidRDefault="00737E9D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XBUF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0B0889" w:rsidRPr="009B71ED" w:rsidRDefault="000B0889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154" w:type="dxa"/>
            <w:tcBorders>
              <w:bottom w:val="single" w:sz="4" w:space="0" w:color="auto"/>
            </w:tcBorders>
          </w:tcPr>
          <w:p w:rsidR="000B0889" w:rsidRPr="009B71ED" w:rsidRDefault="00737E9D" w:rsidP="00737E9D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Receive buffer </w:t>
            </w:r>
          </w:p>
        </w:tc>
        <w:tc>
          <w:tcPr>
            <w:tcW w:w="703" w:type="dxa"/>
            <w:tcBorders>
              <w:bottom w:val="single" w:sz="4" w:space="0" w:color="auto"/>
            </w:tcBorders>
          </w:tcPr>
          <w:p w:rsidR="000B0889" w:rsidRPr="009B71ED" w:rsidRDefault="00737E9D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</w:tr>
    </w:tbl>
    <w:p w:rsidR="00487110" w:rsidRPr="009B71ED" w:rsidRDefault="00487110">
      <w:pPr>
        <w:rPr>
          <w:rFonts w:ascii="Times New Roman" w:hAnsi="Times New Roman" w:cs="Times New Roman"/>
          <w:lang w:val="en-US"/>
        </w:rPr>
      </w:pPr>
    </w:p>
    <w:p w:rsidR="009B71ED" w:rsidRDefault="00737E9D" w:rsidP="00B52DB0">
      <w:pPr>
        <w:pStyle w:val="2"/>
        <w:numPr>
          <w:ilvl w:val="1"/>
          <w:numId w:val="4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9B71ED">
        <w:rPr>
          <w:rFonts w:ascii="Times New Roman" w:hAnsi="Times New Roman" w:cs="Times New Roman"/>
          <w:sz w:val="24"/>
          <w:szCs w:val="24"/>
          <w:lang w:val="en-US"/>
        </w:rPr>
        <w:t>TXBUF Register</w:t>
      </w:r>
    </w:p>
    <w:p w:rsidR="009B71ED" w:rsidRPr="009B71ED" w:rsidRDefault="009B71ED" w:rsidP="009B71ED">
      <w:pPr>
        <w:rPr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72"/>
        <w:gridCol w:w="1266"/>
        <w:gridCol w:w="650"/>
        <w:gridCol w:w="6154"/>
        <w:gridCol w:w="703"/>
      </w:tblGrid>
      <w:tr w:rsidR="00737E9D" w:rsidRPr="009B71ED" w:rsidTr="00090202">
        <w:tc>
          <w:tcPr>
            <w:tcW w:w="572" w:type="dxa"/>
          </w:tcPr>
          <w:p w:rsidR="00737E9D" w:rsidRPr="009B71ED" w:rsidRDefault="00737E9D" w:rsidP="0009020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Bits</w:t>
            </w:r>
          </w:p>
        </w:tc>
        <w:tc>
          <w:tcPr>
            <w:tcW w:w="1266" w:type="dxa"/>
          </w:tcPr>
          <w:p w:rsidR="00737E9D" w:rsidRPr="009B71ED" w:rsidRDefault="00737E9D" w:rsidP="0009020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Field Name</w:t>
            </w:r>
          </w:p>
        </w:tc>
        <w:tc>
          <w:tcPr>
            <w:tcW w:w="650" w:type="dxa"/>
          </w:tcPr>
          <w:p w:rsidR="00737E9D" w:rsidRPr="009B71ED" w:rsidRDefault="00737E9D" w:rsidP="0009020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Type</w:t>
            </w:r>
          </w:p>
        </w:tc>
        <w:tc>
          <w:tcPr>
            <w:tcW w:w="6154" w:type="dxa"/>
          </w:tcPr>
          <w:p w:rsidR="00737E9D" w:rsidRPr="009B71ED" w:rsidRDefault="00737E9D" w:rsidP="0009020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703" w:type="dxa"/>
          </w:tcPr>
          <w:p w:rsidR="00737E9D" w:rsidRPr="009B71ED" w:rsidRDefault="00737E9D" w:rsidP="0009020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POR</w:t>
            </w:r>
          </w:p>
        </w:tc>
      </w:tr>
      <w:tr w:rsidR="00737E9D" w:rsidRPr="009B71ED" w:rsidTr="00090202">
        <w:tc>
          <w:tcPr>
            <w:tcW w:w="5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1:8</w:t>
            </w:r>
          </w:p>
        </w:tc>
        <w:tc>
          <w:tcPr>
            <w:tcW w:w="1266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15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Unimplemented bits.  Write has no effect. Always reads as ‘0’. 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ll ‘0’</w:t>
            </w:r>
          </w:p>
        </w:tc>
      </w:tr>
      <w:tr w:rsidR="00737E9D" w:rsidRPr="009B71ED" w:rsidTr="00090202">
        <w:tc>
          <w:tcPr>
            <w:tcW w:w="572" w:type="dxa"/>
            <w:tcBorders>
              <w:bottom w:val="single" w:sz="4" w:space="0" w:color="auto"/>
            </w:tcBorders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</w:rPr>
              <w:t>7</w:t>
            </w: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:0</w:t>
            </w:r>
          </w:p>
        </w:tc>
        <w:tc>
          <w:tcPr>
            <w:tcW w:w="1266" w:type="dxa"/>
            <w:tcBorders>
              <w:bottom w:val="single" w:sz="4" w:space="0" w:color="auto"/>
            </w:tcBorders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XBUF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154" w:type="dxa"/>
            <w:tcBorders>
              <w:bottom w:val="single" w:sz="4" w:space="0" w:color="auto"/>
            </w:tcBorders>
          </w:tcPr>
          <w:p w:rsidR="00737E9D" w:rsidRPr="009B71ED" w:rsidRDefault="00737E9D" w:rsidP="00737E9D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Transmit buffer </w:t>
            </w:r>
          </w:p>
        </w:tc>
        <w:tc>
          <w:tcPr>
            <w:tcW w:w="703" w:type="dxa"/>
            <w:tcBorders>
              <w:bottom w:val="single" w:sz="4" w:space="0" w:color="auto"/>
            </w:tcBorders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</w:tr>
    </w:tbl>
    <w:p w:rsidR="00351BFD" w:rsidRPr="00D36382" w:rsidRDefault="00D36382" w:rsidP="00B52DB0">
      <w:pPr>
        <w:pStyle w:val="1"/>
        <w:numPr>
          <w:ilvl w:val="0"/>
          <w:numId w:val="41"/>
        </w:numPr>
        <w:rPr>
          <w:rFonts w:ascii="Times New Roman" w:hAnsi="Times New Roman" w:cs="Times New Roman"/>
          <w:lang w:val="en-US"/>
        </w:rPr>
      </w:pPr>
      <w:r w:rsidRPr="00D36382">
        <w:rPr>
          <w:rFonts w:ascii="Times New Roman" w:hAnsi="Times New Roman" w:cs="Times New Roman"/>
          <w:lang w:val="en-US"/>
        </w:rPr>
        <w:lastRenderedPageBreak/>
        <w:t>Programming</w:t>
      </w:r>
    </w:p>
    <w:p w:rsidR="00D36382" w:rsidRDefault="00D36382" w:rsidP="00334290">
      <w:pPr>
        <w:jc w:val="both"/>
        <w:rPr>
          <w:lang w:val="en-US"/>
        </w:rPr>
      </w:pPr>
    </w:p>
    <w:p w:rsidR="00F01892" w:rsidRDefault="00F01892" w:rsidP="0033429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01892">
        <w:rPr>
          <w:rFonts w:ascii="Times New Roman" w:hAnsi="Times New Roman" w:cs="Times New Roman"/>
          <w:sz w:val="24"/>
          <w:szCs w:val="24"/>
          <w:lang w:val="en-US"/>
        </w:rPr>
        <w:t>Steps to follow when setting up a transmission:</w:t>
      </w:r>
    </w:p>
    <w:p w:rsidR="00C372F8" w:rsidRPr="00F01892" w:rsidRDefault="00C372F8" w:rsidP="0033429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F01892" w:rsidRPr="00C372F8" w:rsidRDefault="00F01892" w:rsidP="00334290">
      <w:pPr>
        <w:pStyle w:val="a4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372F8">
        <w:rPr>
          <w:rFonts w:ascii="Times New Roman" w:hAnsi="Times New Roman" w:cs="Times New Roman"/>
          <w:sz w:val="24"/>
          <w:szCs w:val="24"/>
          <w:lang w:val="en-US"/>
        </w:rPr>
        <w:t>Initialize the BRG register for the appropriate baud</w:t>
      </w:r>
      <w:r w:rsidR="00C372F8"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 rate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F01892" w:rsidRPr="00C372F8" w:rsidRDefault="00F01892" w:rsidP="00334290">
      <w:pPr>
        <w:pStyle w:val="a4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372F8">
        <w:rPr>
          <w:rFonts w:ascii="Times New Roman" w:hAnsi="Times New Roman" w:cs="Times New Roman"/>
          <w:sz w:val="24"/>
          <w:szCs w:val="24"/>
          <w:lang w:val="en-US"/>
        </w:rPr>
        <w:t>Set the number of Stop bits and parity selection by writing to the</w:t>
      </w:r>
      <w:r w:rsidR="00C372F8"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C372F8">
        <w:rPr>
          <w:rFonts w:ascii="Times New Roman" w:hAnsi="Times New Roman" w:cs="Times New Roman"/>
          <w:sz w:val="24"/>
          <w:szCs w:val="24"/>
          <w:lang w:val="en-US"/>
        </w:rPr>
        <w:t>PDSEL</w:t>
      </w:r>
      <w:r w:rsidR="00C372F8" w:rsidRPr="00C372F8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C372F8">
        <w:rPr>
          <w:rFonts w:ascii="Times New Roman" w:hAnsi="Times New Roman" w:cs="Times New Roman"/>
          <w:sz w:val="24"/>
          <w:szCs w:val="24"/>
          <w:lang w:val="en-US"/>
        </w:rPr>
        <w:t>1:0</w:t>
      </w:r>
      <w:r w:rsidR="00C372F8"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] and STSEL 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>bits.</w:t>
      </w:r>
    </w:p>
    <w:p w:rsidR="00F01892" w:rsidRPr="00C372F8" w:rsidRDefault="00F01892" w:rsidP="00334290">
      <w:pPr>
        <w:pStyle w:val="a4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If transmit interrupts are desired, set the TXIE control bit in the </w:t>
      </w:r>
      <w:r w:rsidR="00C372F8">
        <w:rPr>
          <w:rFonts w:ascii="Times New Roman" w:hAnsi="Times New Roman" w:cs="Times New Roman"/>
          <w:sz w:val="24"/>
          <w:szCs w:val="24"/>
          <w:lang w:val="en-US"/>
        </w:rPr>
        <w:t>INTC register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="00C372F8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elect the Transmit Interrupt mode by writing the </w:t>
      </w:r>
      <w:proofErr w:type="gramStart"/>
      <w:r w:rsidRPr="00C372F8">
        <w:rPr>
          <w:rFonts w:ascii="Times New Roman" w:hAnsi="Times New Roman" w:cs="Times New Roman"/>
          <w:sz w:val="24"/>
          <w:szCs w:val="24"/>
          <w:lang w:val="en-US"/>
        </w:rPr>
        <w:t>TXISEL</w:t>
      </w:r>
      <w:r w:rsidR="00C372F8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C372F8">
        <w:rPr>
          <w:rFonts w:ascii="Times New Roman" w:hAnsi="Times New Roman" w:cs="Times New Roman"/>
          <w:sz w:val="24"/>
          <w:szCs w:val="24"/>
          <w:lang w:val="en-US"/>
        </w:rPr>
        <w:t>1:0</w:t>
      </w:r>
      <w:r w:rsidR="00C372F8">
        <w:rPr>
          <w:rFonts w:ascii="Times New Roman" w:hAnsi="Times New Roman" w:cs="Times New Roman"/>
          <w:sz w:val="24"/>
          <w:szCs w:val="24"/>
          <w:lang w:val="en-US"/>
        </w:rPr>
        <w:t>]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 bits.</w:t>
      </w:r>
    </w:p>
    <w:p w:rsidR="00F01892" w:rsidRPr="00C372F8" w:rsidRDefault="00F01892" w:rsidP="00334290">
      <w:pPr>
        <w:pStyle w:val="a4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372F8">
        <w:rPr>
          <w:rFonts w:ascii="Times New Roman" w:hAnsi="Times New Roman" w:cs="Times New Roman"/>
          <w:sz w:val="24"/>
          <w:szCs w:val="24"/>
          <w:lang w:val="en-US"/>
        </w:rPr>
        <w:t>Load data to the TX</w:t>
      </w:r>
      <w:r w:rsidR="00C372F8" w:rsidRPr="00C372F8">
        <w:rPr>
          <w:rFonts w:ascii="Times New Roman" w:hAnsi="Times New Roman" w:cs="Times New Roman"/>
          <w:sz w:val="24"/>
          <w:szCs w:val="24"/>
          <w:lang w:val="en-US"/>
        </w:rPr>
        <w:t>BUF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 register (starts transmission). Data can be loaded into the</w:t>
      </w:r>
      <w:r w:rsidR="00C372F8"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>buffer until the TXBF status bit is set.</w:t>
      </w:r>
    </w:p>
    <w:p w:rsidR="00C372F8" w:rsidRDefault="00C372F8" w:rsidP="00F01892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D24FCA" w:rsidRDefault="00D24FCA" w:rsidP="0033429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24FCA">
        <w:rPr>
          <w:rFonts w:ascii="Times New Roman" w:hAnsi="Times New Roman" w:cs="Times New Roman"/>
          <w:sz w:val="24"/>
          <w:szCs w:val="24"/>
          <w:lang w:val="en-US"/>
        </w:rPr>
        <w:t>Steps to follow when setting up a reception:</w:t>
      </w:r>
    </w:p>
    <w:p w:rsidR="00D24FCA" w:rsidRPr="00D24FCA" w:rsidRDefault="00D24FCA" w:rsidP="0033429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24FCA" w:rsidRDefault="00D24FCA" w:rsidP="00334290">
      <w:pPr>
        <w:pStyle w:val="a4"/>
        <w:numPr>
          <w:ilvl w:val="0"/>
          <w:numId w:val="4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24FCA">
        <w:rPr>
          <w:rFonts w:ascii="Times New Roman" w:hAnsi="Times New Roman" w:cs="Times New Roman"/>
          <w:sz w:val="24"/>
          <w:szCs w:val="24"/>
          <w:lang w:val="en-US"/>
        </w:rPr>
        <w:t xml:space="preserve">Initialize the </w:t>
      </w:r>
      <w:proofErr w:type="spellStart"/>
      <w:r w:rsidRPr="00D24FCA">
        <w:rPr>
          <w:rFonts w:ascii="Times New Roman" w:hAnsi="Times New Roman" w:cs="Times New Roman"/>
          <w:sz w:val="24"/>
          <w:szCs w:val="24"/>
          <w:lang w:val="en-US"/>
        </w:rPr>
        <w:t>UxBRG</w:t>
      </w:r>
      <w:proofErr w:type="spellEnd"/>
      <w:r w:rsidRPr="00D24FCA">
        <w:rPr>
          <w:rFonts w:ascii="Times New Roman" w:hAnsi="Times New Roman" w:cs="Times New Roman"/>
          <w:sz w:val="24"/>
          <w:szCs w:val="24"/>
          <w:lang w:val="en-US"/>
        </w:rPr>
        <w:t xml:space="preserve"> register for the appropriate baud rate.</w:t>
      </w:r>
    </w:p>
    <w:p w:rsidR="00D24FCA" w:rsidRPr="00C372F8" w:rsidRDefault="00D24FCA" w:rsidP="00334290">
      <w:pPr>
        <w:pStyle w:val="a4"/>
        <w:numPr>
          <w:ilvl w:val="0"/>
          <w:numId w:val="4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Set the number of Stop bits and parity selection by writing to the </w:t>
      </w:r>
      <w:proofErr w:type="gramStart"/>
      <w:r w:rsidRPr="00C372F8">
        <w:rPr>
          <w:rFonts w:ascii="Times New Roman" w:hAnsi="Times New Roman" w:cs="Times New Roman"/>
          <w:sz w:val="24"/>
          <w:szCs w:val="24"/>
          <w:lang w:val="en-US"/>
        </w:rPr>
        <w:t>PDSEL[</w:t>
      </w:r>
      <w:proofErr w:type="gramEnd"/>
      <w:r w:rsidRPr="00C372F8">
        <w:rPr>
          <w:rFonts w:ascii="Times New Roman" w:hAnsi="Times New Roman" w:cs="Times New Roman"/>
          <w:sz w:val="24"/>
          <w:szCs w:val="24"/>
          <w:lang w:val="en-US"/>
        </w:rPr>
        <w:t>1:0] and STSEL bits.</w:t>
      </w:r>
    </w:p>
    <w:p w:rsidR="00D24FCA" w:rsidRPr="00C372F8" w:rsidRDefault="00D24FCA" w:rsidP="00334290">
      <w:pPr>
        <w:pStyle w:val="a4"/>
        <w:numPr>
          <w:ilvl w:val="0"/>
          <w:numId w:val="4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If interrupts </w:t>
      </w:r>
      <w:proofErr w:type="gramStart"/>
      <w:r w:rsidRPr="00C372F8">
        <w:rPr>
          <w:rFonts w:ascii="Times New Roman" w:hAnsi="Times New Roman" w:cs="Times New Roman"/>
          <w:sz w:val="24"/>
          <w:szCs w:val="24"/>
          <w:lang w:val="en-US"/>
        </w:rPr>
        <w:t>are desired</w:t>
      </w:r>
      <w:proofErr w:type="gramEnd"/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, set the </w:t>
      </w:r>
      <w:r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>XIE</w:t>
      </w:r>
      <w:r>
        <w:rPr>
          <w:rFonts w:ascii="Times New Roman" w:hAnsi="Times New Roman" w:cs="Times New Roman"/>
          <w:sz w:val="24"/>
          <w:szCs w:val="24"/>
          <w:lang w:val="en-US"/>
        </w:rPr>
        <w:t>, ERIE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 control bit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 in the </w:t>
      </w:r>
      <w:r>
        <w:rPr>
          <w:rFonts w:ascii="Times New Roman" w:hAnsi="Times New Roman" w:cs="Times New Roman"/>
          <w:sz w:val="24"/>
          <w:szCs w:val="24"/>
          <w:lang w:val="en-US"/>
        </w:rPr>
        <w:t>INTC register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elect the Transmit Interrupt mode by writing the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>XISEL</w:t>
      </w:r>
      <w:r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C372F8">
        <w:rPr>
          <w:rFonts w:ascii="Times New Roman" w:hAnsi="Times New Roman" w:cs="Times New Roman"/>
          <w:sz w:val="24"/>
          <w:szCs w:val="24"/>
          <w:lang w:val="en-US"/>
        </w:rPr>
        <w:t>1:0</w:t>
      </w:r>
      <w:r>
        <w:rPr>
          <w:rFonts w:ascii="Times New Roman" w:hAnsi="Times New Roman" w:cs="Times New Roman"/>
          <w:sz w:val="24"/>
          <w:szCs w:val="24"/>
          <w:lang w:val="en-US"/>
        </w:rPr>
        <w:t>]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 bits.</w:t>
      </w:r>
    </w:p>
    <w:p w:rsidR="00D24FCA" w:rsidRPr="00D24FCA" w:rsidRDefault="00D24FCA" w:rsidP="00334290">
      <w:pPr>
        <w:pStyle w:val="a4"/>
        <w:numPr>
          <w:ilvl w:val="0"/>
          <w:numId w:val="4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24FCA">
        <w:rPr>
          <w:rFonts w:ascii="Times New Roman" w:hAnsi="Times New Roman" w:cs="Times New Roman"/>
          <w:sz w:val="24"/>
          <w:szCs w:val="24"/>
          <w:lang w:val="en-US"/>
        </w:rPr>
        <w:t xml:space="preserve">Receive interrupts will depend on the </w:t>
      </w:r>
      <w:proofErr w:type="gramStart"/>
      <w:r w:rsidRPr="00D24FCA">
        <w:rPr>
          <w:rFonts w:ascii="Times New Roman" w:hAnsi="Times New Roman" w:cs="Times New Roman"/>
          <w:sz w:val="24"/>
          <w:szCs w:val="24"/>
          <w:lang w:val="en-US"/>
        </w:rPr>
        <w:t>RXISEL[</w:t>
      </w:r>
      <w:proofErr w:type="gramEnd"/>
      <w:r w:rsidRPr="00D24FCA">
        <w:rPr>
          <w:rFonts w:ascii="Times New Roman" w:hAnsi="Times New Roman" w:cs="Times New Roman"/>
          <w:sz w:val="24"/>
          <w:szCs w:val="24"/>
          <w:lang w:val="en-US"/>
        </w:rPr>
        <w:t xml:space="preserve">1:0] control bit settings. If receive interrupts are not enabled, the user can poll the RXDA bit. The RXIF bit </w:t>
      </w:r>
      <w:proofErr w:type="gramStart"/>
      <w:r w:rsidRPr="00D24FCA">
        <w:rPr>
          <w:rFonts w:ascii="Times New Roman" w:hAnsi="Times New Roman" w:cs="Times New Roman"/>
          <w:sz w:val="24"/>
          <w:szCs w:val="24"/>
          <w:lang w:val="en-US"/>
        </w:rPr>
        <w:t>should be cleared</w:t>
      </w:r>
      <w:proofErr w:type="gramEnd"/>
      <w:r w:rsidRPr="00D24FCA">
        <w:rPr>
          <w:rFonts w:ascii="Times New Roman" w:hAnsi="Times New Roman" w:cs="Times New Roman"/>
          <w:sz w:val="24"/>
          <w:szCs w:val="24"/>
          <w:lang w:val="en-US"/>
        </w:rPr>
        <w:t xml:space="preserve"> in the software routine that services the UART receive interrupt.</w:t>
      </w:r>
    </w:p>
    <w:p w:rsidR="00D24FCA" w:rsidRPr="00D24FCA" w:rsidRDefault="00D24FCA" w:rsidP="00334290">
      <w:pPr>
        <w:pStyle w:val="a4"/>
        <w:numPr>
          <w:ilvl w:val="0"/>
          <w:numId w:val="4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24FCA">
        <w:rPr>
          <w:rFonts w:ascii="Times New Roman" w:hAnsi="Times New Roman" w:cs="Times New Roman"/>
          <w:sz w:val="24"/>
          <w:szCs w:val="24"/>
          <w:lang w:val="en-US"/>
        </w:rPr>
        <w:t>Read data from the receive buffer. The RXDA status bit will be set whenever data is available in the buffer.</w:t>
      </w:r>
    </w:p>
    <w:p w:rsidR="00D24FCA" w:rsidRPr="00D24FCA" w:rsidRDefault="00D24FCA" w:rsidP="00334290">
      <w:pPr>
        <w:pStyle w:val="a4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24FCA" w:rsidRPr="00D24FCA" w:rsidRDefault="00D24FCA" w:rsidP="00D24FCA">
      <w:pPr>
        <w:pStyle w:val="a4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sectPr w:rsidR="00D24FCA" w:rsidRPr="00D24FC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5F4D68"/>
    <w:multiLevelType w:val="hybridMultilevel"/>
    <w:tmpl w:val="BC9E83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093ED0"/>
    <w:multiLevelType w:val="hybridMultilevel"/>
    <w:tmpl w:val="3EE09E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344356"/>
    <w:multiLevelType w:val="multilevel"/>
    <w:tmpl w:val="FC6C425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17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96" w:hanging="2160"/>
      </w:pPr>
      <w:rPr>
        <w:rFonts w:hint="default"/>
      </w:rPr>
    </w:lvl>
  </w:abstractNum>
  <w:abstractNum w:abstractNumId="3">
    <w:nsid w:val="1015188C"/>
    <w:multiLevelType w:val="hybridMultilevel"/>
    <w:tmpl w:val="F3BE548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2A32ADC"/>
    <w:multiLevelType w:val="multilevel"/>
    <w:tmpl w:val="472E0B12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862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437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79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57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5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17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77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77" w:hanging="2160"/>
      </w:pPr>
      <w:rPr>
        <w:rFonts w:hint="default"/>
      </w:rPr>
    </w:lvl>
  </w:abstractNum>
  <w:abstractNum w:abstractNumId="5">
    <w:nsid w:val="133A59F0"/>
    <w:multiLevelType w:val="hybridMultilevel"/>
    <w:tmpl w:val="AE207E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38343D3"/>
    <w:multiLevelType w:val="multilevel"/>
    <w:tmpl w:val="472E0B12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862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437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79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57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5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17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77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77" w:hanging="2160"/>
      </w:pPr>
      <w:rPr>
        <w:rFonts w:hint="default"/>
      </w:rPr>
    </w:lvl>
  </w:abstractNum>
  <w:abstractNum w:abstractNumId="7">
    <w:nsid w:val="140662BE"/>
    <w:multiLevelType w:val="hybridMultilevel"/>
    <w:tmpl w:val="9A1470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92977BE"/>
    <w:multiLevelType w:val="hybridMultilevel"/>
    <w:tmpl w:val="59A2EF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B6D52BE"/>
    <w:multiLevelType w:val="hybridMultilevel"/>
    <w:tmpl w:val="A01035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C452C37"/>
    <w:multiLevelType w:val="hybridMultilevel"/>
    <w:tmpl w:val="D6A8A6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B468FF"/>
    <w:multiLevelType w:val="hybridMultilevel"/>
    <w:tmpl w:val="21F03856"/>
    <w:lvl w:ilvl="0" w:tplc="A8D8F78A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2472C6A"/>
    <w:multiLevelType w:val="hybridMultilevel"/>
    <w:tmpl w:val="54D266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29E483F"/>
    <w:multiLevelType w:val="hybridMultilevel"/>
    <w:tmpl w:val="67A21634"/>
    <w:lvl w:ilvl="0" w:tplc="67185EDA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>
    <w:nsid w:val="2544544E"/>
    <w:multiLevelType w:val="hybridMultilevel"/>
    <w:tmpl w:val="DBB698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8D35908"/>
    <w:multiLevelType w:val="hybridMultilevel"/>
    <w:tmpl w:val="F5FA13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9F8388B"/>
    <w:multiLevelType w:val="hybridMultilevel"/>
    <w:tmpl w:val="BEFECE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B713D23"/>
    <w:multiLevelType w:val="hybridMultilevel"/>
    <w:tmpl w:val="50842A4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>
    <w:nsid w:val="2FF63F15"/>
    <w:multiLevelType w:val="hybridMultilevel"/>
    <w:tmpl w:val="96D044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6E22C8C"/>
    <w:multiLevelType w:val="hybridMultilevel"/>
    <w:tmpl w:val="A98270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9343285"/>
    <w:multiLevelType w:val="hybridMultilevel"/>
    <w:tmpl w:val="4992C4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B444DA1"/>
    <w:multiLevelType w:val="hybridMultilevel"/>
    <w:tmpl w:val="C3FC5632"/>
    <w:lvl w:ilvl="0" w:tplc="4D123F0A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B450A81"/>
    <w:multiLevelType w:val="hybridMultilevel"/>
    <w:tmpl w:val="5FCA3E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E980512"/>
    <w:multiLevelType w:val="hybridMultilevel"/>
    <w:tmpl w:val="B1C2F6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35F49D3"/>
    <w:multiLevelType w:val="multilevel"/>
    <w:tmpl w:val="472E0B12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862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437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79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57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5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17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77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77" w:hanging="2160"/>
      </w:pPr>
      <w:rPr>
        <w:rFonts w:hint="default"/>
      </w:rPr>
    </w:lvl>
  </w:abstractNum>
  <w:abstractNum w:abstractNumId="25">
    <w:nsid w:val="46E44F04"/>
    <w:multiLevelType w:val="hybridMultilevel"/>
    <w:tmpl w:val="A5F428BE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26">
    <w:nsid w:val="495D33F7"/>
    <w:multiLevelType w:val="hybridMultilevel"/>
    <w:tmpl w:val="95F44E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011702F"/>
    <w:multiLevelType w:val="multilevel"/>
    <w:tmpl w:val="472E0B12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862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437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79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57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5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17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77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77" w:hanging="2160"/>
      </w:pPr>
      <w:rPr>
        <w:rFonts w:hint="default"/>
      </w:rPr>
    </w:lvl>
  </w:abstractNum>
  <w:abstractNum w:abstractNumId="28">
    <w:nsid w:val="50867CDF"/>
    <w:multiLevelType w:val="multilevel"/>
    <w:tmpl w:val="01C075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437" w:hanging="720"/>
      </w:pPr>
      <w:rPr>
        <w:rFonts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437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79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57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5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17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77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77" w:hanging="2160"/>
      </w:pPr>
      <w:rPr>
        <w:rFonts w:hint="default"/>
      </w:rPr>
    </w:lvl>
  </w:abstractNum>
  <w:abstractNum w:abstractNumId="29">
    <w:nsid w:val="50B62832"/>
    <w:multiLevelType w:val="hybridMultilevel"/>
    <w:tmpl w:val="44B8B0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26A6CEF"/>
    <w:multiLevelType w:val="hybridMultilevel"/>
    <w:tmpl w:val="D8B66466"/>
    <w:lvl w:ilvl="0" w:tplc="DFC07346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1">
    <w:nsid w:val="528D3284"/>
    <w:multiLevelType w:val="hybridMultilevel"/>
    <w:tmpl w:val="836C61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3A93C43"/>
    <w:multiLevelType w:val="hybridMultilevel"/>
    <w:tmpl w:val="4A7CCE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A13553D"/>
    <w:multiLevelType w:val="hybridMultilevel"/>
    <w:tmpl w:val="57DA9B94"/>
    <w:lvl w:ilvl="0" w:tplc="E5D834BC">
      <w:start w:val="1"/>
      <w:numFmt w:val="bullet"/>
      <w:lvlText w:val="-"/>
      <w:lvlJc w:val="left"/>
      <w:pPr>
        <w:ind w:left="142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4">
    <w:nsid w:val="5AAC44C5"/>
    <w:multiLevelType w:val="hybridMultilevel"/>
    <w:tmpl w:val="7BCA5E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B66147F"/>
    <w:multiLevelType w:val="multilevel"/>
    <w:tmpl w:val="FC3E980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437" w:hanging="720"/>
      </w:pPr>
      <w:rPr>
        <w:rFonts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437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79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57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5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17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77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77" w:hanging="2160"/>
      </w:pPr>
      <w:rPr>
        <w:rFonts w:hint="default"/>
      </w:rPr>
    </w:lvl>
  </w:abstractNum>
  <w:abstractNum w:abstractNumId="36">
    <w:nsid w:val="5CFE47F6"/>
    <w:multiLevelType w:val="hybridMultilevel"/>
    <w:tmpl w:val="6DFCC0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E9D0700"/>
    <w:multiLevelType w:val="hybridMultilevel"/>
    <w:tmpl w:val="27D44D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F354288"/>
    <w:multiLevelType w:val="multilevel"/>
    <w:tmpl w:val="472E0B12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862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437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79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57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5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17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77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77" w:hanging="2160"/>
      </w:pPr>
      <w:rPr>
        <w:rFonts w:hint="default"/>
      </w:rPr>
    </w:lvl>
  </w:abstractNum>
  <w:abstractNum w:abstractNumId="39">
    <w:nsid w:val="638823D1"/>
    <w:multiLevelType w:val="multilevel"/>
    <w:tmpl w:val="8030230E"/>
    <w:lvl w:ilvl="0">
      <w:start w:val="2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57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4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65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3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1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32" w:hanging="2160"/>
      </w:pPr>
      <w:rPr>
        <w:rFonts w:hint="default"/>
      </w:rPr>
    </w:lvl>
  </w:abstractNum>
  <w:abstractNum w:abstractNumId="40">
    <w:nsid w:val="656B12E3"/>
    <w:multiLevelType w:val="hybridMultilevel"/>
    <w:tmpl w:val="66369C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AE77E74"/>
    <w:multiLevelType w:val="hybridMultilevel"/>
    <w:tmpl w:val="5420D324"/>
    <w:lvl w:ilvl="0" w:tplc="12B4FDFC">
      <w:numFmt w:val="bullet"/>
      <w:lvlText w:val="•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BA44076"/>
    <w:multiLevelType w:val="hybridMultilevel"/>
    <w:tmpl w:val="4106DD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C513350"/>
    <w:multiLevelType w:val="multilevel"/>
    <w:tmpl w:val="472E0B12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862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437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79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57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5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17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77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77" w:hanging="2160"/>
      </w:pPr>
      <w:rPr>
        <w:rFonts w:hint="default"/>
      </w:rPr>
    </w:lvl>
  </w:abstractNum>
  <w:abstractNum w:abstractNumId="44">
    <w:nsid w:val="70205E64"/>
    <w:multiLevelType w:val="multilevel"/>
    <w:tmpl w:val="FC3E980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437" w:hanging="720"/>
      </w:pPr>
      <w:rPr>
        <w:rFonts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437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79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57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5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17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77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77" w:hanging="2160"/>
      </w:pPr>
      <w:rPr>
        <w:rFonts w:hint="default"/>
      </w:rPr>
    </w:lvl>
  </w:abstractNum>
  <w:abstractNum w:abstractNumId="45">
    <w:nsid w:val="79C13B45"/>
    <w:multiLevelType w:val="multilevel"/>
    <w:tmpl w:val="472E0B12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862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437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79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57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5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17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77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77" w:hanging="2160"/>
      </w:pPr>
      <w:rPr>
        <w:rFonts w:hint="default"/>
      </w:rPr>
    </w:lvl>
  </w:abstractNum>
  <w:abstractNum w:abstractNumId="46">
    <w:nsid w:val="7F0C4508"/>
    <w:multiLevelType w:val="hybridMultilevel"/>
    <w:tmpl w:val="016867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0"/>
  </w:num>
  <w:num w:numId="2">
    <w:abstractNumId w:val="43"/>
  </w:num>
  <w:num w:numId="3">
    <w:abstractNumId w:val="11"/>
  </w:num>
  <w:num w:numId="4">
    <w:abstractNumId w:val="28"/>
  </w:num>
  <w:num w:numId="5">
    <w:abstractNumId w:val="44"/>
  </w:num>
  <w:num w:numId="6">
    <w:abstractNumId w:val="36"/>
  </w:num>
  <w:num w:numId="7">
    <w:abstractNumId w:val="35"/>
  </w:num>
  <w:num w:numId="8">
    <w:abstractNumId w:val="22"/>
  </w:num>
  <w:num w:numId="9">
    <w:abstractNumId w:val="9"/>
  </w:num>
  <w:num w:numId="10">
    <w:abstractNumId w:val="17"/>
  </w:num>
  <w:num w:numId="11">
    <w:abstractNumId w:val="34"/>
  </w:num>
  <w:num w:numId="12">
    <w:abstractNumId w:val="33"/>
  </w:num>
  <w:num w:numId="13">
    <w:abstractNumId w:val="8"/>
  </w:num>
  <w:num w:numId="14">
    <w:abstractNumId w:val="46"/>
  </w:num>
  <w:num w:numId="15">
    <w:abstractNumId w:val="5"/>
  </w:num>
  <w:num w:numId="16">
    <w:abstractNumId w:val="31"/>
  </w:num>
  <w:num w:numId="17">
    <w:abstractNumId w:val="29"/>
  </w:num>
  <w:num w:numId="18">
    <w:abstractNumId w:val="16"/>
  </w:num>
  <w:num w:numId="19">
    <w:abstractNumId w:val="20"/>
  </w:num>
  <w:num w:numId="20">
    <w:abstractNumId w:val="25"/>
  </w:num>
  <w:num w:numId="21">
    <w:abstractNumId w:val="23"/>
  </w:num>
  <w:num w:numId="22">
    <w:abstractNumId w:val="12"/>
  </w:num>
  <w:num w:numId="23">
    <w:abstractNumId w:val="1"/>
  </w:num>
  <w:num w:numId="24">
    <w:abstractNumId w:val="14"/>
  </w:num>
  <w:num w:numId="25">
    <w:abstractNumId w:val="40"/>
  </w:num>
  <w:num w:numId="26">
    <w:abstractNumId w:val="10"/>
  </w:num>
  <w:num w:numId="27">
    <w:abstractNumId w:val="39"/>
  </w:num>
  <w:num w:numId="28">
    <w:abstractNumId w:val="42"/>
  </w:num>
  <w:num w:numId="29">
    <w:abstractNumId w:val="45"/>
  </w:num>
  <w:num w:numId="30">
    <w:abstractNumId w:val="13"/>
  </w:num>
  <w:num w:numId="31">
    <w:abstractNumId w:val="6"/>
  </w:num>
  <w:num w:numId="32">
    <w:abstractNumId w:val="3"/>
  </w:num>
  <w:num w:numId="33">
    <w:abstractNumId w:val="38"/>
  </w:num>
  <w:num w:numId="34">
    <w:abstractNumId w:val="32"/>
  </w:num>
  <w:num w:numId="35">
    <w:abstractNumId w:val="21"/>
  </w:num>
  <w:num w:numId="36">
    <w:abstractNumId w:val="18"/>
  </w:num>
  <w:num w:numId="37">
    <w:abstractNumId w:val="26"/>
  </w:num>
  <w:num w:numId="38">
    <w:abstractNumId w:val="41"/>
  </w:num>
  <w:num w:numId="39">
    <w:abstractNumId w:val="7"/>
  </w:num>
  <w:num w:numId="40">
    <w:abstractNumId w:val="15"/>
  </w:num>
  <w:num w:numId="41">
    <w:abstractNumId w:val="24"/>
  </w:num>
  <w:num w:numId="42">
    <w:abstractNumId w:val="19"/>
  </w:num>
  <w:num w:numId="43">
    <w:abstractNumId w:val="4"/>
  </w:num>
  <w:num w:numId="44">
    <w:abstractNumId w:val="2"/>
  </w:num>
  <w:num w:numId="45">
    <w:abstractNumId w:val="27"/>
  </w:num>
  <w:num w:numId="46">
    <w:abstractNumId w:val="37"/>
  </w:num>
  <w:num w:numId="4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7010"/>
    <w:rsid w:val="00024EBA"/>
    <w:rsid w:val="0002591F"/>
    <w:rsid w:val="0003221A"/>
    <w:rsid w:val="00040394"/>
    <w:rsid w:val="00044CEE"/>
    <w:rsid w:val="0004799B"/>
    <w:rsid w:val="000569D2"/>
    <w:rsid w:val="00090202"/>
    <w:rsid w:val="00094D58"/>
    <w:rsid w:val="000A4D95"/>
    <w:rsid w:val="000B0889"/>
    <w:rsid w:val="000B3152"/>
    <w:rsid w:val="000B5EE3"/>
    <w:rsid w:val="000F4726"/>
    <w:rsid w:val="000F639E"/>
    <w:rsid w:val="00100E29"/>
    <w:rsid w:val="00136014"/>
    <w:rsid w:val="00141925"/>
    <w:rsid w:val="00146FCC"/>
    <w:rsid w:val="00172A60"/>
    <w:rsid w:val="001745A5"/>
    <w:rsid w:val="001971FF"/>
    <w:rsid w:val="001A0D67"/>
    <w:rsid w:val="001C4DA2"/>
    <w:rsid w:val="001D6676"/>
    <w:rsid w:val="001D6FA0"/>
    <w:rsid w:val="001E0706"/>
    <w:rsid w:val="001E5F16"/>
    <w:rsid w:val="001E7EFF"/>
    <w:rsid w:val="001F32F5"/>
    <w:rsid w:val="001F4833"/>
    <w:rsid w:val="001F4DC0"/>
    <w:rsid w:val="00223175"/>
    <w:rsid w:val="002430B2"/>
    <w:rsid w:val="002478D4"/>
    <w:rsid w:val="00285E9E"/>
    <w:rsid w:val="002B09B8"/>
    <w:rsid w:val="002D3405"/>
    <w:rsid w:val="00301F73"/>
    <w:rsid w:val="003144C9"/>
    <w:rsid w:val="003268A0"/>
    <w:rsid w:val="003334BF"/>
    <w:rsid w:val="00334290"/>
    <w:rsid w:val="00343205"/>
    <w:rsid w:val="003504F2"/>
    <w:rsid w:val="00351BFD"/>
    <w:rsid w:val="00360BEB"/>
    <w:rsid w:val="00377010"/>
    <w:rsid w:val="003944AF"/>
    <w:rsid w:val="003A6DE9"/>
    <w:rsid w:val="003C5D16"/>
    <w:rsid w:val="003F525A"/>
    <w:rsid w:val="00440C75"/>
    <w:rsid w:val="00445EAD"/>
    <w:rsid w:val="00465D5A"/>
    <w:rsid w:val="00466015"/>
    <w:rsid w:val="00466628"/>
    <w:rsid w:val="00475CB8"/>
    <w:rsid w:val="00487110"/>
    <w:rsid w:val="004A5488"/>
    <w:rsid w:val="004D608C"/>
    <w:rsid w:val="004E0AEF"/>
    <w:rsid w:val="004E3B1C"/>
    <w:rsid w:val="004E582D"/>
    <w:rsid w:val="004E5E1B"/>
    <w:rsid w:val="004F6056"/>
    <w:rsid w:val="00501730"/>
    <w:rsid w:val="0050262E"/>
    <w:rsid w:val="005064FA"/>
    <w:rsid w:val="00515555"/>
    <w:rsid w:val="005233DA"/>
    <w:rsid w:val="00533F11"/>
    <w:rsid w:val="005415A7"/>
    <w:rsid w:val="00542E23"/>
    <w:rsid w:val="005439F4"/>
    <w:rsid w:val="00570C25"/>
    <w:rsid w:val="005728C2"/>
    <w:rsid w:val="005774E6"/>
    <w:rsid w:val="0058428C"/>
    <w:rsid w:val="005929A2"/>
    <w:rsid w:val="005A010B"/>
    <w:rsid w:val="005B1105"/>
    <w:rsid w:val="005C0B86"/>
    <w:rsid w:val="005C4116"/>
    <w:rsid w:val="005C5731"/>
    <w:rsid w:val="005E0C26"/>
    <w:rsid w:val="005E22FB"/>
    <w:rsid w:val="005F31A0"/>
    <w:rsid w:val="00625B9E"/>
    <w:rsid w:val="006340D4"/>
    <w:rsid w:val="0063543D"/>
    <w:rsid w:val="00663FFE"/>
    <w:rsid w:val="00677065"/>
    <w:rsid w:val="006847EF"/>
    <w:rsid w:val="006963DF"/>
    <w:rsid w:val="006B0CC4"/>
    <w:rsid w:val="006C033D"/>
    <w:rsid w:val="006C4A35"/>
    <w:rsid w:val="006D5BAC"/>
    <w:rsid w:val="006E031B"/>
    <w:rsid w:val="006E3EE0"/>
    <w:rsid w:val="006F5A40"/>
    <w:rsid w:val="00705D91"/>
    <w:rsid w:val="00711D60"/>
    <w:rsid w:val="007251BF"/>
    <w:rsid w:val="00733C8E"/>
    <w:rsid w:val="00736E64"/>
    <w:rsid w:val="00737E9D"/>
    <w:rsid w:val="007407DE"/>
    <w:rsid w:val="007546C4"/>
    <w:rsid w:val="0075532B"/>
    <w:rsid w:val="00782CCE"/>
    <w:rsid w:val="00783891"/>
    <w:rsid w:val="00784B3A"/>
    <w:rsid w:val="007A0798"/>
    <w:rsid w:val="007B0BB3"/>
    <w:rsid w:val="007B6775"/>
    <w:rsid w:val="007E0D23"/>
    <w:rsid w:val="007E1FE5"/>
    <w:rsid w:val="007F70D7"/>
    <w:rsid w:val="008056BB"/>
    <w:rsid w:val="0080765C"/>
    <w:rsid w:val="00815A7A"/>
    <w:rsid w:val="00821796"/>
    <w:rsid w:val="00826138"/>
    <w:rsid w:val="00830C4D"/>
    <w:rsid w:val="0084611B"/>
    <w:rsid w:val="008529B3"/>
    <w:rsid w:val="0086053A"/>
    <w:rsid w:val="00880C06"/>
    <w:rsid w:val="00883954"/>
    <w:rsid w:val="00886D39"/>
    <w:rsid w:val="00887062"/>
    <w:rsid w:val="008B560B"/>
    <w:rsid w:val="008D2DC7"/>
    <w:rsid w:val="008E7C6F"/>
    <w:rsid w:val="008F485E"/>
    <w:rsid w:val="009171C1"/>
    <w:rsid w:val="009432FC"/>
    <w:rsid w:val="00943A68"/>
    <w:rsid w:val="00983D01"/>
    <w:rsid w:val="009959DF"/>
    <w:rsid w:val="00996D50"/>
    <w:rsid w:val="009B3D19"/>
    <w:rsid w:val="009B5572"/>
    <w:rsid w:val="009B71ED"/>
    <w:rsid w:val="009C1A00"/>
    <w:rsid w:val="009C1A21"/>
    <w:rsid w:val="009C2612"/>
    <w:rsid w:val="009C4BC4"/>
    <w:rsid w:val="009D2D58"/>
    <w:rsid w:val="009E7606"/>
    <w:rsid w:val="009F62B2"/>
    <w:rsid w:val="00A07B91"/>
    <w:rsid w:val="00A171CE"/>
    <w:rsid w:val="00A22BAE"/>
    <w:rsid w:val="00A262C7"/>
    <w:rsid w:val="00A3708B"/>
    <w:rsid w:val="00A548DF"/>
    <w:rsid w:val="00A70036"/>
    <w:rsid w:val="00A7711E"/>
    <w:rsid w:val="00A83CB6"/>
    <w:rsid w:val="00AA04BD"/>
    <w:rsid w:val="00AD13FB"/>
    <w:rsid w:val="00AF0237"/>
    <w:rsid w:val="00AF2CC8"/>
    <w:rsid w:val="00B0053C"/>
    <w:rsid w:val="00B35D2A"/>
    <w:rsid w:val="00B365E8"/>
    <w:rsid w:val="00B52DB0"/>
    <w:rsid w:val="00B543CD"/>
    <w:rsid w:val="00B623A1"/>
    <w:rsid w:val="00B820FC"/>
    <w:rsid w:val="00B82450"/>
    <w:rsid w:val="00B83EDA"/>
    <w:rsid w:val="00B95E3B"/>
    <w:rsid w:val="00BA6A07"/>
    <w:rsid w:val="00BC2F8F"/>
    <w:rsid w:val="00BE2764"/>
    <w:rsid w:val="00BE2ABE"/>
    <w:rsid w:val="00BE438D"/>
    <w:rsid w:val="00BE4594"/>
    <w:rsid w:val="00BE7FA5"/>
    <w:rsid w:val="00C033B5"/>
    <w:rsid w:val="00C10125"/>
    <w:rsid w:val="00C3034B"/>
    <w:rsid w:val="00C319C1"/>
    <w:rsid w:val="00C372F8"/>
    <w:rsid w:val="00C42A93"/>
    <w:rsid w:val="00C43DFA"/>
    <w:rsid w:val="00C5573F"/>
    <w:rsid w:val="00C5766C"/>
    <w:rsid w:val="00C75D01"/>
    <w:rsid w:val="00C819B6"/>
    <w:rsid w:val="00CA41A3"/>
    <w:rsid w:val="00CA5FC2"/>
    <w:rsid w:val="00CC2A8B"/>
    <w:rsid w:val="00CC3D23"/>
    <w:rsid w:val="00CC57D2"/>
    <w:rsid w:val="00CD7E0F"/>
    <w:rsid w:val="00CF4E1E"/>
    <w:rsid w:val="00D24FCA"/>
    <w:rsid w:val="00D26C1C"/>
    <w:rsid w:val="00D34514"/>
    <w:rsid w:val="00D36382"/>
    <w:rsid w:val="00D564A9"/>
    <w:rsid w:val="00D62209"/>
    <w:rsid w:val="00D633AE"/>
    <w:rsid w:val="00D65CD1"/>
    <w:rsid w:val="00D757F3"/>
    <w:rsid w:val="00DB1C9C"/>
    <w:rsid w:val="00DB3835"/>
    <w:rsid w:val="00DB733F"/>
    <w:rsid w:val="00DC2C34"/>
    <w:rsid w:val="00DE62E4"/>
    <w:rsid w:val="00E00DCC"/>
    <w:rsid w:val="00E1683B"/>
    <w:rsid w:val="00E225F9"/>
    <w:rsid w:val="00E42297"/>
    <w:rsid w:val="00E51E22"/>
    <w:rsid w:val="00E52A5A"/>
    <w:rsid w:val="00E62ED5"/>
    <w:rsid w:val="00E65791"/>
    <w:rsid w:val="00E72981"/>
    <w:rsid w:val="00E836C9"/>
    <w:rsid w:val="00E90FBE"/>
    <w:rsid w:val="00E9233C"/>
    <w:rsid w:val="00E93FCC"/>
    <w:rsid w:val="00EC2858"/>
    <w:rsid w:val="00ED2E86"/>
    <w:rsid w:val="00F00110"/>
    <w:rsid w:val="00F01892"/>
    <w:rsid w:val="00F01C5B"/>
    <w:rsid w:val="00F05E45"/>
    <w:rsid w:val="00F22CE5"/>
    <w:rsid w:val="00F32B94"/>
    <w:rsid w:val="00F361BA"/>
    <w:rsid w:val="00F62BC7"/>
    <w:rsid w:val="00F66981"/>
    <w:rsid w:val="00F67740"/>
    <w:rsid w:val="00F867EC"/>
    <w:rsid w:val="00FA3FDA"/>
    <w:rsid w:val="00FB22BF"/>
    <w:rsid w:val="00FB61E8"/>
    <w:rsid w:val="00FC275D"/>
    <w:rsid w:val="00FE626D"/>
    <w:rsid w:val="00FF26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FDC8DFC-4CA6-4F8E-9077-383EBF0902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7010"/>
  </w:style>
  <w:style w:type="paragraph" w:styleId="1">
    <w:name w:val="heading 1"/>
    <w:basedOn w:val="a"/>
    <w:next w:val="a"/>
    <w:link w:val="10"/>
    <w:uiPriority w:val="9"/>
    <w:qFormat/>
    <w:rsid w:val="0037701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7701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37701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a3">
    <w:name w:val="Table Grid"/>
    <w:basedOn w:val="a1"/>
    <w:uiPriority w:val="39"/>
    <w:rsid w:val="0037701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37701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Default">
    <w:name w:val="Default"/>
    <w:rsid w:val="00475CB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4">
    <w:name w:val="List Paragraph"/>
    <w:basedOn w:val="a"/>
    <w:uiPriority w:val="34"/>
    <w:qFormat/>
    <w:rsid w:val="0088706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233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6.emf"/><Relationship Id="rId5" Type="http://schemas.openxmlformats.org/officeDocument/2006/relationships/image" Target="media/image1.emf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9</TotalTime>
  <Pages>15</Pages>
  <Words>2765</Words>
  <Characters>15765</Characters>
  <Application>Microsoft Office Word</Application>
  <DocSecurity>0</DocSecurity>
  <Lines>131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Диденко</dc:creator>
  <cp:keywords/>
  <dc:description/>
  <cp:lastModifiedBy>Андрей Диденко</cp:lastModifiedBy>
  <cp:revision>108</cp:revision>
  <dcterms:created xsi:type="dcterms:W3CDTF">2017-11-28T19:25:00Z</dcterms:created>
  <dcterms:modified xsi:type="dcterms:W3CDTF">2017-12-17T17:31:00Z</dcterms:modified>
</cp:coreProperties>
</file>